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DE2D73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1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151043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 w:rsidRPr="00151043">
              <w:rPr>
                <w:rFonts w:ascii="Arial" w:hAnsi="Arial" w:cs="Arial"/>
                <w:b/>
                <w:sz w:val="32"/>
                <w:szCs w:val="32"/>
              </w:rPr>
              <w:t>Wprowadzenie do akwizycji danych w środowisku LabVIE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707B41" w:rsidRPr="005B5013">
              <w:rPr>
                <w:b/>
              </w:rPr>
              <w:t>CELE ĆWICZE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855085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707B41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855085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76 \h </w:instrText>
            </w:r>
            <w:r>
              <w:fldChar w:fldCharType="separate"/>
            </w:r>
            <w:r w:rsidR="00707B41" w:rsidRPr="005B5013">
              <w:rPr>
                <w:b/>
              </w:rPr>
              <w:t>Podstawowe wiadomości o środowisku LabVIEW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76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84 \h </w:instrText>
            </w:r>
            <w:r>
              <w:fldChar w:fldCharType="separate"/>
            </w:r>
            <w:r w:rsidR="00707B41" w:rsidRPr="005B5013">
              <w:rPr>
                <w:b/>
              </w:rPr>
              <w:t>Program narzędziowy MAX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84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855085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91 \h </w:instrText>
            </w:r>
            <w:r>
              <w:fldChar w:fldCharType="separate"/>
            </w:r>
            <w:r w:rsidR="00707B41" w:rsidRPr="005B5013">
              <w:rPr>
                <w:b/>
              </w:rPr>
              <w:t>Konfiguracja zadania pomiarowego za pomocą kreator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91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3</w:t>
            </w:r>
            <w:r w:rsidR="008A171B">
              <w:t>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2 \h </w:instrText>
            </w:r>
            <w:r>
              <w:fldChar w:fldCharType="separate"/>
            </w:r>
            <w:r w:rsidR="00707B41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2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3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7 \h </w:instrText>
            </w:r>
            <w:r>
              <w:fldChar w:fldCharType="separate"/>
            </w:r>
            <w:r w:rsidR="00707B41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15 \h </w:instrText>
            </w:r>
            <w:r>
              <w:fldChar w:fldCharType="separate"/>
            </w:r>
            <w:r w:rsidR="00707B41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15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lastRenderedPageBreak/>
              <w:t>3.3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21 \h </w:instrText>
            </w:r>
            <w:r>
              <w:fldChar w:fldCharType="separate"/>
            </w:r>
            <w:r w:rsidR="00707B41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21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34 \h </w:instrText>
            </w:r>
            <w:r>
              <w:fldChar w:fldCharType="separate"/>
            </w:r>
            <w:r w:rsidR="00707B41" w:rsidRPr="00323EE9">
              <w:rPr>
                <w:b/>
              </w:rPr>
              <w:t>PROGRAM ĆWICZENIA</w:t>
            </w:r>
            <w:r w:rsidR="00707B41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34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Tr="008A171B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855085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42 \h </w:instrText>
            </w:r>
            <w:r>
              <w:fldChar w:fldCharType="separate"/>
            </w:r>
            <w:r w:rsidR="00707B41" w:rsidRPr="00CB3BFD">
              <w:rPr>
                <w:b/>
              </w:rPr>
              <w:t xml:space="preserve">PRZYKŁAD REALIZACJI ZADANIA </w:t>
            </w:r>
            <w:r w:rsidR="00707B41">
              <w:rPr>
                <w:b/>
              </w:rPr>
              <w:t>– Przygotowanie symulowanej karty DAQ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Default="00855085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42 \h </w:instrText>
            </w:r>
            <w:r>
              <w:fldChar w:fldCharType="separate"/>
            </w:r>
            <w:r w:rsidR="00707B41">
              <w:rPr>
                <w:noProof/>
              </w:rPr>
              <w:t>12</w:t>
            </w:r>
            <w:r>
              <w:fldChar w:fldCharType="end"/>
            </w:r>
          </w:p>
        </w:tc>
      </w:tr>
      <w:tr w:rsidR="008A171B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A171B" w:rsidRPr="00397256" w:rsidRDefault="008A171B" w:rsidP="00555368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A171B" w:rsidRPr="00397256" w:rsidRDefault="00855085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2 \h </w:instrText>
            </w:r>
            <w:r>
              <w:fldChar w:fldCharType="separate"/>
            </w:r>
            <w:r w:rsidR="00707B41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A171B" w:rsidRPr="00397256" w:rsidRDefault="00855085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2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  <w:tr w:rsidR="008A171B" w:rsidTr="008A171B">
        <w:tc>
          <w:tcPr>
            <w:tcW w:w="756" w:type="dxa"/>
            <w:shd w:val="clear" w:color="auto" w:fill="E6E6E6"/>
          </w:tcPr>
          <w:p w:rsidR="008A171B" w:rsidRPr="00397256" w:rsidRDefault="008A171B" w:rsidP="00555368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E6E6E6"/>
          </w:tcPr>
          <w:p w:rsidR="008A171B" w:rsidRPr="00397256" w:rsidRDefault="00855085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7 \h </w:instrText>
            </w:r>
            <w:r>
              <w:fldChar w:fldCharType="separate"/>
            </w:r>
            <w:r w:rsidR="00707B41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A171B" w:rsidRDefault="00855085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7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855085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33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 xml:space="preserve">Struktura </w:t>
            </w:r>
            <w:r w:rsidR="00707B41">
              <w:rPr>
                <w:sz w:val="20"/>
              </w:rPr>
              <w:t xml:space="preserve">wirtualnego </w:t>
            </w:r>
            <w:r w:rsidR="00707B41" w:rsidRPr="000641EA">
              <w:rPr>
                <w:sz w:val="20"/>
              </w:rPr>
              <w:t>przyrządu pomiar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333 \h </w:instrText>
            </w:r>
            <w:r>
              <w:fldChar w:fldCharType="separate"/>
            </w:r>
            <w:r w:rsidR="00707B41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855085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535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>Struktura pliku VI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535 \h </w:instrText>
            </w:r>
            <w:r>
              <w:fldChar w:fldCharType="separate"/>
            </w:r>
            <w:r w:rsidR="00707B41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855085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2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66236">
              <w:rPr>
                <w:sz w:val="20"/>
              </w:rPr>
              <w:t>Widok palety kontrolek (a) oraz palety funkcji (b)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2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855085" w:rsidP="0013272D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6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93D81">
              <w:rPr>
                <w:sz w:val="20"/>
              </w:rPr>
              <w:t>Widok okna programu MAX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6 \h </w:instrText>
            </w:r>
            <w:r>
              <w:fldChar w:fldCharType="separate"/>
            </w:r>
            <w:r w:rsidR="00707B41"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855085" w:rsidP="00B82EBF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9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D40B8F">
              <w:rPr>
                <w:sz w:val="20"/>
              </w:rPr>
              <w:t xml:space="preserve">Dostępne opcje dla </w:t>
            </w:r>
            <w:r w:rsidR="00707B41">
              <w:rPr>
                <w:sz w:val="20"/>
              </w:rPr>
              <w:t>kart DAQ po naciśnięciu PPM (a)</w:t>
            </w:r>
            <w:r w:rsidR="00707B41">
              <w:rPr>
                <w:sz w:val="20"/>
              </w:rPr>
              <w:br/>
            </w:r>
            <w:r w:rsidR="00707B41" w:rsidRPr="00D40B8F">
              <w:rPr>
                <w:sz w:val="20"/>
              </w:rPr>
              <w:t>oraz na górnej listwie okna właściwości (b)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93 \h </w:instrText>
            </w:r>
            <w:r>
              <w:fldChar w:fldCharType="separate"/>
            </w:r>
            <w:r w:rsidR="00707B41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855085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23549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CF1A36">
              <w:rPr>
                <w:sz w:val="20"/>
              </w:rPr>
              <w:t>Widok okna testowego modułu wejścia analogowego karty NI USB-6210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855085" w:rsidP="008A171B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235490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855085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5817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170E8E">
              <w:rPr>
                <w:sz w:val="20"/>
              </w:rPr>
              <w:t>Okno konfiguracji kanału analog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855085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581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626404" w:rsidRPr="00D6552A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</w:p>
        </w:tc>
        <w:tc>
          <w:tcPr>
            <w:tcW w:w="7560" w:type="dxa"/>
            <w:shd w:val="clear" w:color="auto" w:fill="F3F3F3"/>
          </w:tcPr>
          <w:p w:rsidR="00626404" w:rsidRPr="00D6552A" w:rsidRDefault="00626404" w:rsidP="00D6552A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F3F3F3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  <w:tr w:rsidR="00626404" w:rsidRPr="00D6552A">
        <w:tc>
          <w:tcPr>
            <w:tcW w:w="720" w:type="dxa"/>
            <w:shd w:val="clear" w:color="auto" w:fill="E6E6E6"/>
          </w:tcPr>
          <w:p w:rsidR="00626404" w:rsidRPr="001D76CD" w:rsidRDefault="00626404" w:rsidP="00D6552A">
            <w:pPr>
              <w:spacing w:before="120" w:after="120"/>
              <w:rPr>
                <w:lang w:val="en-US"/>
              </w:rPr>
            </w:pPr>
          </w:p>
        </w:tc>
        <w:tc>
          <w:tcPr>
            <w:tcW w:w="7560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</w:tbl>
    <w:p w:rsidR="00C67038" w:rsidRDefault="00C67038" w:rsidP="005938E5">
      <w:pPr>
        <w:rPr>
          <w:b/>
        </w:rPr>
      </w:pPr>
    </w:p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133E2F" w:rsidRPr="005B5013">
        <w:rPr>
          <w:b/>
        </w:rPr>
        <w:lastRenderedPageBreak/>
        <w:t>CEL</w:t>
      </w:r>
      <w:r w:rsidR="00620FC8" w:rsidRPr="005B5013">
        <w:rPr>
          <w:b/>
        </w:rPr>
        <w:t>E</w:t>
      </w:r>
      <w:r w:rsidR="00133E2F" w:rsidRPr="005B5013">
        <w:rPr>
          <w:b/>
        </w:rPr>
        <w:t xml:space="preserve"> ĆWICZENIA</w:t>
      </w:r>
      <w:bookmarkEnd w:id="0"/>
    </w:p>
    <w:p w:rsidR="00F84070" w:rsidRDefault="00D92A32" w:rsidP="005938E5">
      <w:r>
        <w:t>Celem ćwiczenia jest zapoznanie się z następującymi zagadnieniami:</w:t>
      </w:r>
    </w:p>
    <w:p w:rsidR="00133E2F" w:rsidRDefault="00F15667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O</w:t>
      </w:r>
      <w:r w:rsidR="00C67038">
        <w:t>bsług</w:t>
      </w:r>
      <w:r>
        <w:t>a</w:t>
      </w:r>
      <w:r w:rsidR="00C67038">
        <w:t xml:space="preserve"> programu narzędziowego NI MAX (</w:t>
      </w:r>
      <w:proofErr w:type="spellStart"/>
      <w:r w:rsidR="00C67038">
        <w:t>Measurement</w:t>
      </w:r>
      <w:proofErr w:type="spellEnd"/>
      <w:r w:rsidR="00C67038">
        <w:t xml:space="preserve"> &amp; Automation Explorer)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ia karty DAQ w programie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pojęciami związanymi z programowaniem w LabVIEW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skrótami klawiat</w:t>
      </w:r>
      <w:r w:rsidR="00546EE7">
        <w:t>urowymi przyspieszającymi pracę</w:t>
      </w:r>
      <w:r w:rsidR="00546EE7">
        <w:br/>
      </w:r>
      <w:r>
        <w:t>w LabVIEW,</w:t>
      </w:r>
    </w:p>
    <w:p w:rsidR="00CF7C45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zadań (</w:t>
      </w:r>
      <w:proofErr w:type="spellStart"/>
      <w:r>
        <w:t>task</w:t>
      </w:r>
      <w:proofErr w:type="spellEnd"/>
      <w:r>
        <w:t>) w LabVIEW</w:t>
      </w:r>
      <w:r w:rsidR="00CF7C45">
        <w:t>,</w:t>
      </w:r>
    </w:p>
    <w:p w:rsidR="00C67038" w:rsidRDefault="00CF7C45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napięciowym</w:t>
      </w:r>
      <w:r w:rsidR="00C67038">
        <w:t>.</w:t>
      </w:r>
    </w:p>
    <w:p w:rsidR="002C4F56" w:rsidRDefault="002C4F56" w:rsidP="002C4F56">
      <w:pPr>
        <w:rPr>
          <w:b/>
        </w:rPr>
      </w:pPr>
    </w:p>
    <w:p w:rsidR="00CA3E83" w:rsidRPr="008F021E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2E137F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27319576"/>
      <w:r w:rsidRPr="005B5013">
        <w:rPr>
          <w:b/>
        </w:rPr>
        <w:t>Podstawowe wiadomości o środowisku LabVIEW</w:t>
      </w:r>
      <w:bookmarkEnd w:id="2"/>
    </w:p>
    <w:p w:rsidR="00DE2D73" w:rsidRDefault="00C67038" w:rsidP="00C67038">
      <w:pPr>
        <w:ind w:firstLine="708"/>
      </w:pPr>
      <w:r w:rsidRPr="00C67038">
        <w:t>LabVIEW</w:t>
      </w:r>
      <w:r>
        <w:t xml:space="preserve"> jest graficznym środowiskiem programistycznym języka G. Nazwa języka pochodzi od wyrazu </w:t>
      </w:r>
      <w:proofErr w:type="spellStart"/>
      <w:r w:rsidRPr="00C67038">
        <w:rPr>
          <w:b/>
        </w:rPr>
        <w:t>Graphic</w:t>
      </w:r>
      <w:proofErr w:type="spellEnd"/>
      <w:r>
        <w:t xml:space="preserve"> (grafika/rysunek). Pisanie programów w środowisku LabVIEW odbywa się na zasadzie łączenia kolejnych węzłów </w:t>
      </w:r>
      <w:proofErr w:type="spellStart"/>
      <w:r w:rsidRPr="00C67038">
        <w:rPr>
          <w:b/>
        </w:rPr>
        <w:t>nodes</w:t>
      </w:r>
      <w:proofErr w:type="spellEnd"/>
      <w:r>
        <w:t xml:space="preserve"> (bloków kodu) za pomocą przewodów </w:t>
      </w:r>
      <w:proofErr w:type="spellStart"/>
      <w:r w:rsidRPr="00C67038">
        <w:rPr>
          <w:b/>
        </w:rPr>
        <w:t>wires</w:t>
      </w:r>
      <w:proofErr w:type="spellEnd"/>
      <w:r>
        <w:t>.</w:t>
      </w:r>
    </w:p>
    <w:p w:rsidR="002654A7" w:rsidRDefault="002654A7" w:rsidP="00C67038">
      <w:pPr>
        <w:ind w:firstLine="708"/>
      </w:pPr>
      <w:r>
        <w:t>Podstawową ideą działania środowiska LabVIEW jest pojęcie instrumentu wirtualnego (</w:t>
      </w:r>
      <w:proofErr w:type="spellStart"/>
      <w:r w:rsidRPr="002654A7">
        <w:rPr>
          <w:b/>
        </w:rPr>
        <w:t>Virtual</w:t>
      </w:r>
      <w:proofErr w:type="spellEnd"/>
      <w:r w:rsidRPr="002654A7">
        <w:rPr>
          <w:b/>
        </w:rPr>
        <w:t xml:space="preserve"> Instrument</w:t>
      </w:r>
      <w:r>
        <w:t>), który użytkownik klasycznych przyrządów pomiarowych będzie w stanie obsłużyć bez dodatkowego, specjalis</w:t>
      </w:r>
      <w:r w:rsidR="00546EE7">
        <w:t>tycznego przeszkolenia, bazując</w:t>
      </w:r>
      <w:r w:rsidR="00546EE7">
        <w:br/>
      </w:r>
      <w:r>
        <w:t xml:space="preserve">na </w:t>
      </w:r>
      <w:r w:rsidR="00F15667">
        <w:t xml:space="preserve">swoim </w:t>
      </w:r>
      <w:r>
        <w:t xml:space="preserve">doświadczeniu. </w:t>
      </w:r>
      <w:r w:rsidR="00707B41">
        <w:t xml:space="preserve">Dlatego najważniejszymi elementami panelu użytkownika są obiekty wzorowane na typowych przyrządach pomiarowych takie jak: wyświetlacze, pokrętła, sygnalizatory, wskaźniki, itp. </w:t>
      </w:r>
      <w:r>
        <w:t xml:space="preserve">Idea ta ma także odzwierciedlenie w rozszerzeniu plików środowiska LabVIEW: </w:t>
      </w:r>
      <w:r w:rsidRPr="002654A7">
        <w:rPr>
          <w:i/>
        </w:rPr>
        <w:t>vi</w:t>
      </w:r>
      <w:r>
        <w:t xml:space="preserve"> – </w:t>
      </w:r>
      <w:proofErr w:type="spellStart"/>
      <w:r w:rsidRPr="002654A7">
        <w:rPr>
          <w:i/>
        </w:rPr>
        <w:t>virtual</w:t>
      </w:r>
      <w:proofErr w:type="spellEnd"/>
      <w:r w:rsidRPr="002654A7">
        <w:rPr>
          <w:i/>
        </w:rPr>
        <w:t xml:space="preserve"> instrument</w:t>
      </w:r>
      <w:r>
        <w:t xml:space="preserve">. Struktura przyrządu wirtualnego została przedstawiona na </w:t>
      </w:r>
      <w:r w:rsidR="00855085">
        <w:fldChar w:fldCharType="begin"/>
      </w:r>
      <w:r w:rsidR="000641EA">
        <w:instrText xml:space="preserve"> REF _Ref427145333 \r \h </w:instrText>
      </w:r>
      <w:r w:rsidR="00855085">
        <w:fldChar w:fldCharType="separate"/>
      </w:r>
      <w:r w:rsidR="00707B41">
        <w:t>Rys. 1</w:t>
      </w:r>
      <w:r w:rsidR="00855085">
        <w:fldChar w:fldCharType="end"/>
      </w:r>
      <w:r>
        <w:t>.</w:t>
      </w:r>
    </w:p>
    <w:p w:rsidR="002654A7" w:rsidRDefault="005441FD" w:rsidP="005441FD">
      <w:pPr>
        <w:jc w:val="center"/>
      </w:pPr>
      <w:r>
        <w:object w:dxaOrig="10600" w:dyaOrig="9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9.7pt;height:289.05pt" o:ole="">
            <v:imagedata r:id="rId11" o:title=""/>
          </v:shape>
          <o:OLEObject Type="Embed" ProgID="Visio.Drawing.11" ShapeID="_x0000_i1027" DrawAspect="Content" ObjectID="_1545336275" r:id="rId12"/>
        </w:object>
      </w:r>
    </w:p>
    <w:p w:rsidR="000641EA" w:rsidRP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27145333"/>
      <w:r w:rsidRPr="000641EA">
        <w:rPr>
          <w:sz w:val="20"/>
        </w:rPr>
        <w:t xml:space="preserve">Struktura </w:t>
      </w:r>
      <w:r>
        <w:rPr>
          <w:sz w:val="20"/>
        </w:rPr>
        <w:t xml:space="preserve">wirtualnego </w:t>
      </w:r>
      <w:r w:rsidRPr="000641EA">
        <w:rPr>
          <w:sz w:val="20"/>
        </w:rPr>
        <w:t>przyrządu pomiarowego.</w:t>
      </w:r>
      <w:bookmarkEnd w:id="3"/>
    </w:p>
    <w:p w:rsidR="002654A7" w:rsidRDefault="002654A7" w:rsidP="00C67038">
      <w:pPr>
        <w:ind w:firstLine="708"/>
      </w:pPr>
    </w:p>
    <w:p w:rsidR="002654A7" w:rsidRDefault="00B82EBF" w:rsidP="00C67038">
      <w:pPr>
        <w:ind w:firstLine="708"/>
      </w:pPr>
      <w:r>
        <w:t>Struktura podstawowego pliku „</w:t>
      </w:r>
      <w:r w:rsidR="000641EA">
        <w:t>vi</w:t>
      </w:r>
      <w:r>
        <w:t>”</w:t>
      </w:r>
      <w:r w:rsidR="000641EA">
        <w:t xml:space="preserve"> składa się z tr</w:t>
      </w:r>
      <w:r w:rsidR="00546EE7">
        <w:t>zech składników przedstawionych</w:t>
      </w:r>
      <w:r w:rsidR="00546EE7">
        <w:br/>
      </w:r>
      <w:r w:rsidR="000641EA">
        <w:t xml:space="preserve">na </w:t>
      </w:r>
      <w:r w:rsidR="00855085">
        <w:fldChar w:fldCharType="begin"/>
      </w:r>
      <w:r w:rsidR="000641EA">
        <w:instrText xml:space="preserve"> REF _Ref427145535 \r \h </w:instrText>
      </w:r>
      <w:r w:rsidR="00855085">
        <w:fldChar w:fldCharType="separate"/>
      </w:r>
      <w:r w:rsidR="00707B41">
        <w:t>Rys. 2</w:t>
      </w:r>
      <w:r w:rsidR="00855085">
        <w:fldChar w:fldCharType="end"/>
      </w:r>
      <w:r w:rsidR="000641EA">
        <w:t>:</w:t>
      </w:r>
    </w:p>
    <w:p w:rsidR="000641EA" w:rsidRDefault="00765D03" w:rsidP="00765D03">
      <w:pPr>
        <w:pStyle w:val="Akapitzlist"/>
        <w:numPr>
          <w:ilvl w:val="0"/>
          <w:numId w:val="21"/>
        </w:numPr>
      </w:pPr>
      <w:r>
        <w:t>Panel (</w:t>
      </w:r>
      <w:r w:rsidRPr="00765D03">
        <w:rPr>
          <w:b/>
        </w:rPr>
        <w:t>Front Panel</w:t>
      </w:r>
      <w:r>
        <w:t xml:space="preserve">) – jest interfejsem użytkownika, </w:t>
      </w:r>
      <w:r w:rsidR="00546EE7">
        <w:t>umieszcza się na nim kontrolki</w:t>
      </w:r>
      <w:r w:rsidR="00546EE7">
        <w:br/>
      </w:r>
      <w:r>
        <w:t>i wskaźniki, do których będzie miał dostęp użytkownik programu.</w:t>
      </w:r>
    </w:p>
    <w:p w:rsidR="00765D03" w:rsidRDefault="00765D03" w:rsidP="00765D03">
      <w:pPr>
        <w:pStyle w:val="Akapitzlist"/>
        <w:numPr>
          <w:ilvl w:val="0"/>
          <w:numId w:val="21"/>
        </w:numPr>
      </w:pPr>
      <w:r>
        <w:t>Diagram (</w:t>
      </w:r>
      <w:r w:rsidRPr="00765D03">
        <w:rPr>
          <w:b/>
        </w:rPr>
        <w:t>Block Diagram</w:t>
      </w:r>
      <w:r>
        <w:t>) – zawiera kod programu – cała funkcjonalność pisanego programu jest zaimplementowana w postaci diagramu znajdującego się w tym oknie. Poza kontrolkami i wskaźnikami w oknie diagramu znajdują się stałe oraz węzły</w:t>
      </w:r>
      <w:r w:rsidR="00B82EBF">
        <w:t>. P</w:t>
      </w:r>
      <w:r>
        <w:t>ołączenia między nimi realizowane są za pomocą przewodów.</w:t>
      </w:r>
    </w:p>
    <w:p w:rsidR="000641EA" w:rsidRDefault="00765D03" w:rsidP="00C841CF">
      <w:pPr>
        <w:pStyle w:val="Akapitzlist"/>
        <w:numPr>
          <w:ilvl w:val="0"/>
          <w:numId w:val="21"/>
        </w:numPr>
      </w:pPr>
      <w:r>
        <w:t>Ikona i panel połączeń (</w:t>
      </w:r>
      <w:proofErr w:type="spellStart"/>
      <w:r w:rsidRPr="00C841CF">
        <w:rPr>
          <w:b/>
        </w:rPr>
        <w:t>Icon</w:t>
      </w:r>
      <w:proofErr w:type="spellEnd"/>
      <w:r>
        <w:t xml:space="preserve"> </w:t>
      </w:r>
      <w:r w:rsidRPr="00B82EBF">
        <w:rPr>
          <w:b/>
        </w:rPr>
        <w:t>and</w:t>
      </w:r>
      <w:r>
        <w:t xml:space="preserve"> </w:t>
      </w:r>
      <w:proofErr w:type="spellStart"/>
      <w:r w:rsidRPr="00C841CF">
        <w:rPr>
          <w:b/>
        </w:rPr>
        <w:t>Connector</w:t>
      </w:r>
      <w:proofErr w:type="spellEnd"/>
      <w:r w:rsidRPr="00C841CF">
        <w:rPr>
          <w:b/>
        </w:rPr>
        <w:t xml:space="preserve"> </w:t>
      </w:r>
      <w:proofErr w:type="spellStart"/>
      <w:r w:rsidRPr="00C841CF">
        <w:rPr>
          <w:b/>
        </w:rPr>
        <w:t>Pane</w:t>
      </w:r>
      <w:proofErr w:type="spellEnd"/>
      <w:r>
        <w:t>), struktura programu w LabVIEW</w:t>
      </w:r>
      <w:r w:rsidR="00C841CF">
        <w:t xml:space="preserve"> jest hierarchiczna – każdy program VI może być użyty jako podprogram (</w:t>
      </w:r>
      <w:proofErr w:type="spellStart"/>
      <w:r w:rsidR="00C841CF" w:rsidRPr="00C841CF">
        <w:rPr>
          <w:b/>
        </w:rPr>
        <w:t>subVI</w:t>
      </w:r>
      <w:proofErr w:type="spellEnd"/>
      <w:r w:rsidR="00546EE7">
        <w:t>)</w:t>
      </w:r>
      <w:r w:rsidR="00546EE7">
        <w:br/>
      </w:r>
      <w:r w:rsidR="00C841CF">
        <w:t xml:space="preserve">w bardziej ogólnym programie VI. Elementem identyfikującym </w:t>
      </w:r>
      <w:proofErr w:type="spellStart"/>
      <w:r w:rsidR="00C841CF">
        <w:t>subVI</w:t>
      </w:r>
      <w:proofErr w:type="spellEnd"/>
      <w:r w:rsidR="00C841CF">
        <w:t xml:space="preserve"> w diagramie nadrzędnego VI jest ikona. </w:t>
      </w:r>
      <w:r w:rsidR="00B82EBF">
        <w:t>S</w:t>
      </w:r>
      <w:r w:rsidR="00C841CF">
        <w:t xml:space="preserve">trukturę wejść i wyjść wprowadzających dane </w:t>
      </w:r>
      <w:r w:rsidR="00546EE7">
        <w:br/>
      </w:r>
      <w:r w:rsidR="00C841CF">
        <w:t xml:space="preserve">do i z </w:t>
      </w:r>
      <w:proofErr w:type="spellStart"/>
      <w:r w:rsidR="00C841CF">
        <w:t>subVI</w:t>
      </w:r>
      <w:proofErr w:type="spellEnd"/>
      <w:r w:rsidR="00C841CF">
        <w:t xml:space="preserve"> określa struktura panelu połączeń.</w:t>
      </w:r>
    </w:p>
    <w:p w:rsidR="002654A7" w:rsidRDefault="000641EA" w:rsidP="000641EA">
      <w:r>
        <w:rPr>
          <w:noProof/>
        </w:rPr>
        <w:lastRenderedPageBreak/>
        <w:drawing>
          <wp:inline distT="0" distB="0" distL="0" distR="0">
            <wp:extent cx="5756910" cy="3284220"/>
            <wp:effectExtent l="1905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27145535"/>
      <w:r w:rsidRPr="000641EA">
        <w:rPr>
          <w:sz w:val="20"/>
        </w:rPr>
        <w:t>Struktura pliku VI.</w:t>
      </w:r>
      <w:bookmarkEnd w:id="4"/>
    </w:p>
    <w:p w:rsidR="00A93D81" w:rsidRPr="00A93D81" w:rsidRDefault="00A93D81" w:rsidP="00A93D81">
      <w:pPr>
        <w:ind w:left="360"/>
        <w:rPr>
          <w:sz w:val="20"/>
        </w:rPr>
      </w:pPr>
    </w:p>
    <w:p w:rsidR="000641EA" w:rsidRDefault="00C841CF" w:rsidP="000641EA">
      <w:r>
        <w:t>Elementami GUI do wymiany informacji między użytkownikiem a programem są kontrolki (</w:t>
      </w:r>
      <w:r w:rsidRPr="00C841CF">
        <w:rPr>
          <w:b/>
        </w:rPr>
        <w:t>Controls</w:t>
      </w:r>
      <w:r>
        <w:t>) i wskaźniki (</w:t>
      </w:r>
      <w:proofErr w:type="spellStart"/>
      <w:r w:rsidRPr="00C841CF">
        <w:rPr>
          <w:b/>
        </w:rPr>
        <w:t>Indicators</w:t>
      </w:r>
      <w:proofErr w:type="spellEnd"/>
      <w:r>
        <w:t>) umieszczone na panelu. Kontrolki wprowadzają informacje do programu, ws</w:t>
      </w:r>
      <w:r w:rsidR="00336F07">
        <w:t xml:space="preserve">kaźniki prezentują użytkownikowi wyniki </w:t>
      </w:r>
      <w:r w:rsidR="00F15667">
        <w:t xml:space="preserve">jego </w:t>
      </w:r>
      <w:r w:rsidR="00336F07">
        <w:t>działania. Wszystkie kontrolki i wskaźniki dostępne w LabVIEW znajdują się w palecie kontrolek (</w:t>
      </w:r>
      <w:r w:rsidR="00336F07" w:rsidRPr="00336F07">
        <w:rPr>
          <w:b/>
        </w:rPr>
        <w:t xml:space="preserve">Controls </w:t>
      </w:r>
      <w:proofErr w:type="spellStart"/>
      <w:r w:rsidR="00336F07" w:rsidRPr="00336F07">
        <w:rPr>
          <w:b/>
        </w:rPr>
        <w:t>Palete</w:t>
      </w:r>
      <w:proofErr w:type="spellEnd"/>
      <w:r w:rsidR="00336F07">
        <w:t>) wyświetlanej prawym przyciskiem myszy (</w:t>
      </w:r>
      <w:r w:rsidR="00336F07" w:rsidRPr="00B82EBF">
        <w:t>PPM</w:t>
      </w:r>
      <w:r w:rsidR="00336F07">
        <w:t>) w oknie panelu.</w:t>
      </w:r>
    </w:p>
    <w:p w:rsidR="00B82EBF" w:rsidRDefault="00336F07" w:rsidP="000641EA">
      <w:r>
        <w:t>Odpowiednio użycie PPM w oknie diagramu otworzy paletę funkcji (</w:t>
      </w:r>
      <w:proofErr w:type="spellStart"/>
      <w:r w:rsidRPr="00336F07">
        <w:rPr>
          <w:b/>
        </w:rPr>
        <w:t>Functions</w:t>
      </w:r>
      <w:proofErr w:type="spellEnd"/>
      <w:r w:rsidRPr="00336F07">
        <w:rPr>
          <w:b/>
        </w:rPr>
        <w:t xml:space="preserve"> </w:t>
      </w:r>
      <w:proofErr w:type="spellStart"/>
      <w:r w:rsidRPr="00336F07">
        <w:rPr>
          <w:b/>
        </w:rPr>
        <w:t>Palete</w:t>
      </w:r>
      <w:proofErr w:type="spellEnd"/>
      <w:r>
        <w:t>) zawierającą wszystkie dostępne funkcje. Paleta funkcji oraz</w:t>
      </w:r>
      <w:r w:rsidR="00546EE7">
        <w:t xml:space="preserve"> paleta kontrolek podzielone są</w:t>
      </w:r>
      <w:r w:rsidR="00546EE7">
        <w:br/>
      </w:r>
      <w:r>
        <w:t>na zakładki. Przykłady palet funkcji i kontrolek przedstawiono na</w:t>
      </w:r>
      <w:r w:rsidR="00874C3F">
        <w:t xml:space="preserve"> rysunku 3</w:t>
      </w:r>
      <w:r>
        <w:t>.</w:t>
      </w:r>
    </w:p>
    <w:p w:rsidR="00B82EBF" w:rsidRDefault="00B82EBF">
      <w:r>
        <w:br w:type="page"/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36F07" w:rsidTr="00336F07">
        <w:tc>
          <w:tcPr>
            <w:tcW w:w="4605" w:type="dxa"/>
          </w:tcPr>
          <w:p w:rsidR="00336F07" w:rsidRDefault="00336F07" w:rsidP="00A66236">
            <w:r>
              <w:lastRenderedPageBreak/>
              <w:t>a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12239" cy="2713939"/>
                  <wp:effectExtent l="19050" t="0" r="7011" b="0"/>
                  <wp:docPr id="3" name="Obraz 2" descr="loc_env_control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7" descr="loc_env_control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337" cy="2715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36F07" w:rsidRDefault="00336F07" w:rsidP="00A66236">
            <w:r>
              <w:t>b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26870" cy="2809037"/>
                  <wp:effectExtent l="19050" t="0" r="0" b="0"/>
                  <wp:docPr id="7" name="Obraz 3" descr="loc_env_function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mbedded Image" descr="loc_env_function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6971" cy="280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6F07" w:rsidTr="00336F07">
        <w:tc>
          <w:tcPr>
            <w:tcW w:w="9210" w:type="dxa"/>
            <w:gridSpan w:val="2"/>
          </w:tcPr>
          <w:p w:rsidR="00336F07" w:rsidRPr="00A93D81" w:rsidRDefault="00336F07" w:rsidP="00A66236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5" w:name="_Ref427319982"/>
            <w:r w:rsidRPr="00A66236">
              <w:rPr>
                <w:sz w:val="20"/>
              </w:rPr>
              <w:t>Widok palety kontrolek (a) oraz palety funkcji (b).</w:t>
            </w:r>
            <w:bookmarkEnd w:id="5"/>
          </w:p>
        </w:tc>
      </w:tr>
    </w:tbl>
    <w:p w:rsidR="00336F07" w:rsidRDefault="00336F07" w:rsidP="000641EA"/>
    <w:p w:rsidR="00336F07" w:rsidRDefault="002E137F" w:rsidP="002E137F">
      <w:pPr>
        <w:ind w:firstLine="708"/>
      </w:pPr>
      <w:r>
        <w:t>Najważniejsze skróty klawiaturowe warte zapamiętania to:</w:t>
      </w:r>
    </w:p>
    <w:p w:rsidR="002E137F" w:rsidRDefault="00B82EBF" w:rsidP="000641EA">
      <w:proofErr w:type="spellStart"/>
      <w:r>
        <w:t>Ctrl+E</w:t>
      </w:r>
      <w:proofErr w:type="spellEnd"/>
      <w:r>
        <w:tab/>
      </w:r>
      <w:r w:rsidR="002E137F">
        <w:t>– przełączanie aktywnego okna Panel/Diagram,</w:t>
      </w:r>
    </w:p>
    <w:p w:rsidR="002E137F" w:rsidRDefault="002E137F" w:rsidP="000641EA">
      <w:proofErr w:type="spellStart"/>
      <w:r>
        <w:t>Ctrl+B</w:t>
      </w:r>
      <w:proofErr w:type="spellEnd"/>
      <w:r w:rsidR="00B82EBF">
        <w:tab/>
      </w:r>
      <w:r>
        <w:t>– usuwanie uszkodzonych przewodów.</w:t>
      </w:r>
    </w:p>
    <w:p w:rsidR="00874C3F" w:rsidRDefault="00B82EBF" w:rsidP="00B82EBF">
      <w:pPr>
        <w:ind w:left="1695" w:hanging="1695"/>
      </w:pPr>
      <w:proofErr w:type="spellStart"/>
      <w:r w:rsidRPr="00546EE7">
        <w:t>Ctrl+Spacja</w:t>
      </w:r>
      <w:proofErr w:type="spellEnd"/>
      <w:r w:rsidRPr="00546EE7">
        <w:tab/>
      </w:r>
      <w:r w:rsidR="00874C3F" w:rsidRPr="00546EE7">
        <w:t xml:space="preserve">– szybkie wyszukiwanie w paletach kontrolek i funkcji, tzw. </w:t>
      </w:r>
      <w:proofErr w:type="spellStart"/>
      <w:r w:rsidR="00874C3F" w:rsidRPr="00546EE7">
        <w:t>Quick</w:t>
      </w:r>
      <w:proofErr w:type="spellEnd"/>
      <w:r w:rsidR="00874C3F" w:rsidRPr="00546EE7">
        <w:t xml:space="preserve"> Drop (należy znać nazwę wyszukiwanego elementu)</w:t>
      </w:r>
    </w:p>
    <w:p w:rsidR="002E137F" w:rsidRDefault="002E137F" w:rsidP="000641EA"/>
    <w:p w:rsidR="000641EA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 w:rsidRPr="005B5013">
        <w:rPr>
          <w:b/>
        </w:rPr>
        <w:t>Program narzędziowy MAX</w:t>
      </w:r>
      <w:bookmarkEnd w:id="6"/>
    </w:p>
    <w:p w:rsidR="002E137F" w:rsidRDefault="002E137F" w:rsidP="002E137F">
      <w:pPr>
        <w:ind w:firstLine="708"/>
      </w:pPr>
      <w:r w:rsidRPr="002E137F">
        <w:t>MAX (</w:t>
      </w:r>
      <w:proofErr w:type="spellStart"/>
      <w:r w:rsidRPr="002E137F">
        <w:t>Measurement</w:t>
      </w:r>
      <w:proofErr w:type="spellEnd"/>
      <w:r w:rsidRPr="002E137F">
        <w:t xml:space="preserve"> &amp; Automation Explorer) jest programe</w:t>
      </w:r>
      <w:r>
        <w:t>m</w:t>
      </w:r>
      <w:r w:rsidRPr="002E137F">
        <w:t xml:space="preserve"> narzędziowym środowiska LabVIEW. Służy </w:t>
      </w:r>
      <w:r w:rsidR="00AA6147">
        <w:t xml:space="preserve">głównie </w:t>
      </w:r>
      <w:r w:rsidRPr="002E137F">
        <w:t>do wykrywania, testowania oraz konfiguracji urządzeń współpracujących ze środow</w:t>
      </w:r>
      <w:r>
        <w:t>iskiem LabVIEW oraz zdalnych systemów pomiarowych bazujących na oprogramowa</w:t>
      </w:r>
      <w:r w:rsidR="00AA6147">
        <w:t xml:space="preserve">niu NI. W programie MAX możliwe jest również sprawdzenie zainstalowanych </w:t>
      </w:r>
      <w:r w:rsidR="00A93D81">
        <w:t>składników/</w:t>
      </w:r>
      <w:proofErr w:type="spellStart"/>
      <w:r w:rsidR="00A93D81">
        <w:t>toolboxów</w:t>
      </w:r>
      <w:proofErr w:type="spellEnd"/>
      <w:r w:rsidR="00A93D81">
        <w:t xml:space="preserve"> środowiska La</w:t>
      </w:r>
      <w:r w:rsidR="00546EE7">
        <w:t>bVIEW. Okno programu dzieli się</w:t>
      </w:r>
      <w:r w:rsidR="00546EE7">
        <w:br/>
      </w:r>
      <w:r w:rsidR="00A93D81">
        <w:t>na trzy części: drzewo konfiguracji, okno właściwości oraz okno pomocy</w:t>
      </w:r>
      <w:r w:rsidR="00B82EBF">
        <w:t>.</w:t>
      </w:r>
    </w:p>
    <w:p w:rsidR="00A93D81" w:rsidRDefault="00A93D81" w:rsidP="00A93D81">
      <w:r>
        <w:rPr>
          <w:noProof/>
        </w:rPr>
        <w:lastRenderedPageBreak/>
        <w:drawing>
          <wp:inline distT="0" distB="0" distL="0" distR="0">
            <wp:extent cx="5756910" cy="3350260"/>
            <wp:effectExtent l="19050" t="0" r="0" b="0"/>
            <wp:docPr id="2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50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147" w:rsidRPr="00A93D81" w:rsidRDefault="00A93D81" w:rsidP="00A93D8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27233216"/>
      <w:bookmarkStart w:id="8" w:name="_Ref427319986"/>
      <w:r w:rsidRPr="00A93D81">
        <w:rPr>
          <w:sz w:val="20"/>
        </w:rPr>
        <w:t>Widok okna programu MAX</w:t>
      </w:r>
      <w:bookmarkEnd w:id="7"/>
      <w:r w:rsidR="00CF1A36">
        <w:rPr>
          <w:sz w:val="20"/>
        </w:rPr>
        <w:t>.</w:t>
      </w:r>
      <w:bookmarkEnd w:id="8"/>
    </w:p>
    <w:p w:rsidR="00A93D81" w:rsidRDefault="00A93D81" w:rsidP="002E137F">
      <w:pPr>
        <w:ind w:firstLine="708"/>
      </w:pPr>
    </w:p>
    <w:p w:rsidR="005464E9" w:rsidRDefault="00A93D81" w:rsidP="005464E9">
      <w:pPr>
        <w:ind w:firstLine="708"/>
      </w:pPr>
      <w:r>
        <w:t xml:space="preserve">Program MAX zapamiętuje wszystkie karty które były podłączone do komputera. Karty pomiarowe DAQ znajdują się w gałęzi </w:t>
      </w:r>
      <w:r w:rsidRPr="00A93D81">
        <w:rPr>
          <w:b/>
        </w:rPr>
        <w:t xml:space="preserve">Devices and </w:t>
      </w:r>
      <w:proofErr w:type="spellStart"/>
      <w:r w:rsidRPr="00A93D81">
        <w:rPr>
          <w:b/>
        </w:rPr>
        <w:t>Interfaces</w:t>
      </w:r>
      <w:proofErr w:type="spellEnd"/>
      <w:r>
        <w:t>. O ile karta nie dostała dedykowanej nazwy pojawia się w programi</w:t>
      </w:r>
      <w:r w:rsidR="005464E9">
        <w:t>e</w:t>
      </w:r>
      <w:r>
        <w:t xml:space="preserve"> (oraz w </w:t>
      </w:r>
      <w:r w:rsidR="00546EE7">
        <w:t xml:space="preserve">systemie) jako </w:t>
      </w:r>
      <w:proofErr w:type="spellStart"/>
      <w:r w:rsidR="00546EE7">
        <w:t>Dev&lt;X</w:t>
      </w:r>
      <w:proofErr w:type="spellEnd"/>
      <w:r w:rsidR="00546EE7">
        <w:t>&gt; gdzie &lt;X&gt;</w:t>
      </w:r>
      <w:r w:rsidR="00546EE7">
        <w:br/>
      </w:r>
      <w:r>
        <w:t>to kolejny wolny numer</w:t>
      </w:r>
      <w:r w:rsidR="005464E9">
        <w:t xml:space="preserve">, pierwsza podłączona karta ma domyślną nazwę „Dev1”. </w:t>
      </w:r>
      <w:r w:rsidR="00546EE7">
        <w:rPr>
          <w:b/>
        </w:rPr>
        <w:t>Nazwa</w:t>
      </w:r>
      <w:r w:rsidR="00546EE7">
        <w:rPr>
          <w:b/>
        </w:rPr>
        <w:br/>
      </w:r>
      <w:r w:rsidR="005464E9" w:rsidRPr="005464E9">
        <w:rPr>
          <w:b/>
        </w:rPr>
        <w:t>ta musi być unikalna dla każdego urządzenia!</w:t>
      </w:r>
      <w:r w:rsidR="005464E9">
        <w:t xml:space="preserve"> Nazwa ta obowiązuje zarówno w programie MAX jak i środowisku LabVIEW do identyfikacji urządzeń, jednak w LabVIEW widać tylko aktualnie dostępne urządzenia. </w:t>
      </w:r>
      <w:r>
        <w:t xml:space="preserve">Identyfikacja dostępności urządzenia odbywa się na podstawie </w:t>
      </w:r>
      <w:r w:rsidR="005464E9">
        <w:t xml:space="preserve">widoku </w:t>
      </w:r>
      <w:r>
        <w:t>ikony</w:t>
      </w:r>
      <w:r w:rsidR="005464E9">
        <w:t>. Ikona zielona wskazuje urządzenia aktualnie dostępne, ikona biała z czerwonym znaki</w:t>
      </w:r>
      <w:r w:rsidR="00B82EBF">
        <w:t>em „x” urządzenia aktualnie nie</w:t>
      </w:r>
      <w:r w:rsidR="005464E9">
        <w:t xml:space="preserve">podłączone (na </w:t>
      </w:r>
      <w:r w:rsidR="00855085">
        <w:fldChar w:fldCharType="begin"/>
      </w:r>
      <w:r w:rsidR="005464E9">
        <w:instrText xml:space="preserve"> REF _Ref427233216 \r \h </w:instrText>
      </w:r>
      <w:r w:rsidR="00855085">
        <w:fldChar w:fldCharType="separate"/>
      </w:r>
      <w:r w:rsidR="00707B41">
        <w:t>Rys. 4</w:t>
      </w:r>
      <w:r w:rsidR="00855085">
        <w:fldChar w:fldCharType="end"/>
      </w:r>
      <w:r w:rsidR="005464E9">
        <w:t xml:space="preserve"> widać jedno niepodłączone urządzenie nazwane „Dev1”), trzecim typem są urządzenie symulowane oznaczone żółtą ikoną. Urządzenia symulowane są obsługiwane w programie MAX tak samo jak urządzenia fizycznie podłączone z tym, że odczytują tylko jeden przebieg na wejściu </w:t>
      </w:r>
      <w:r w:rsidR="00CF7852">
        <w:t>anal</w:t>
      </w:r>
      <w:r w:rsidR="005464E9">
        <w:t>ogowym</w:t>
      </w:r>
      <w:r w:rsidR="00CF7852">
        <w:t>.</w:t>
      </w:r>
    </w:p>
    <w:p w:rsidR="00CF7852" w:rsidRDefault="00CF7852" w:rsidP="005464E9">
      <w:pPr>
        <w:ind w:firstLine="708"/>
      </w:pPr>
      <w:r>
        <w:t>Nad oknem właściwości znajdują się dostępne akcje dla aktualnie wybranego urządzenia</w:t>
      </w:r>
      <w:r w:rsidR="00D40B8F">
        <w:t xml:space="preserve">, większość z nich dostępne jest także po użyciu PPM. Opcje te zostały przedstawione na </w:t>
      </w:r>
      <w:r w:rsidR="00855085">
        <w:fldChar w:fldCharType="begin"/>
      </w:r>
      <w:r w:rsidR="00D40B8F">
        <w:instrText xml:space="preserve"> REF _Ref427234611 \r \h </w:instrText>
      </w:r>
      <w:r w:rsidR="00855085">
        <w:fldChar w:fldCharType="separate"/>
      </w:r>
      <w:r w:rsidR="00707B41">
        <w:t>Rys. 5</w:t>
      </w:r>
      <w:r w:rsidR="00855085">
        <w:fldChar w:fldCharType="end"/>
      </w:r>
      <w:r w:rsidR="00D40B8F">
        <w:t>.</w:t>
      </w:r>
    </w:p>
    <w:p w:rsidR="00217AF9" w:rsidRDefault="00217AF9" w:rsidP="005464E9">
      <w:pPr>
        <w:ind w:firstLine="708"/>
      </w:pPr>
    </w:p>
    <w:p w:rsidR="00217AF9" w:rsidRDefault="00217AF9" w:rsidP="005464E9">
      <w:pPr>
        <w:ind w:firstLine="708"/>
      </w:pPr>
    </w:p>
    <w:tbl>
      <w:tblPr>
        <w:tblStyle w:val="Tabela-Siatka"/>
        <w:tblW w:w="0" w:type="auto"/>
        <w:tblLook w:val="04A0"/>
      </w:tblPr>
      <w:tblGrid>
        <w:gridCol w:w="2376"/>
        <w:gridCol w:w="6834"/>
      </w:tblGrid>
      <w:tr w:rsidR="00D40B8F" w:rsidTr="00D40B8F">
        <w:tc>
          <w:tcPr>
            <w:tcW w:w="2376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a)</w:t>
            </w:r>
          </w:p>
          <w:p w:rsidR="00D40B8F" w:rsidRDefault="00D40B8F" w:rsidP="00D40B8F">
            <w:r>
              <w:object w:dxaOrig="2235" w:dyaOrig="4170">
                <v:shape id="_x0000_i1025" type="#_x0000_t75" style="width:82.75pt;height:154.2pt" o:ole="">
                  <v:imagedata r:id="rId17" o:title=""/>
                </v:shape>
                <o:OLEObject Type="Embed" ProgID="PBrush" ShapeID="_x0000_i1025" DrawAspect="Content" ObjectID="_1545336276" r:id="rId18"/>
              </w:object>
            </w:r>
          </w:p>
        </w:tc>
        <w:tc>
          <w:tcPr>
            <w:tcW w:w="6834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b)</w:t>
            </w:r>
          </w:p>
          <w:p w:rsidR="00D40B8F" w:rsidRDefault="00D40B8F" w:rsidP="00D40B8F">
            <w:r>
              <w:object w:dxaOrig="5970" w:dyaOrig="1245">
                <v:shape id="_x0000_i1026" type="#_x0000_t75" style="width:297.65pt;height:61.8pt" o:ole="">
                  <v:imagedata r:id="rId19" o:title=""/>
                </v:shape>
                <o:OLEObject Type="Embed" ProgID="PBrush" ShapeID="_x0000_i1026" DrawAspect="Content" ObjectID="_1545336277" r:id="rId20"/>
              </w:object>
            </w:r>
          </w:p>
        </w:tc>
      </w:tr>
      <w:tr w:rsidR="00D40B8F" w:rsidTr="00D40B8F">
        <w:tc>
          <w:tcPr>
            <w:tcW w:w="921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40B8F" w:rsidRPr="00D40B8F" w:rsidRDefault="00D40B8F" w:rsidP="008963F0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9" w:name="_Ref427234611"/>
            <w:bookmarkStart w:id="10" w:name="_Ref427319993"/>
            <w:r w:rsidRPr="00D40B8F">
              <w:rPr>
                <w:sz w:val="20"/>
              </w:rPr>
              <w:t xml:space="preserve">Dostępne opcje dla </w:t>
            </w:r>
            <w:r>
              <w:rPr>
                <w:sz w:val="20"/>
              </w:rPr>
              <w:t>kart DAQ po naciś</w:t>
            </w:r>
            <w:r w:rsidR="008963F0">
              <w:rPr>
                <w:sz w:val="20"/>
              </w:rPr>
              <w:t>n</w:t>
            </w:r>
            <w:r>
              <w:rPr>
                <w:sz w:val="20"/>
              </w:rPr>
              <w:t>ięciu PPM (a)</w:t>
            </w:r>
            <w:r>
              <w:rPr>
                <w:sz w:val="20"/>
              </w:rPr>
              <w:br/>
            </w:r>
            <w:r w:rsidRPr="00D40B8F">
              <w:rPr>
                <w:sz w:val="20"/>
              </w:rPr>
              <w:t>oraz na górnej listwie okna właściwości (b)</w:t>
            </w:r>
            <w:bookmarkEnd w:id="9"/>
            <w:r w:rsidR="00CF1A36">
              <w:rPr>
                <w:sz w:val="20"/>
              </w:rPr>
              <w:t>.</w:t>
            </w:r>
            <w:bookmarkEnd w:id="10"/>
          </w:p>
        </w:tc>
      </w:tr>
    </w:tbl>
    <w:p w:rsidR="00D40B8F" w:rsidRDefault="00D40B8F" w:rsidP="002E137F">
      <w:pPr>
        <w:ind w:firstLine="708"/>
      </w:pPr>
      <w:r>
        <w:t>Najważniejsze opcje to: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>Reset – przywraca ustawienia początkowe urządzenia,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proofErr w:type="spellStart"/>
      <w:r w:rsidRPr="00D40B8F">
        <w:t>Self-Test</w:t>
      </w:r>
      <w:proofErr w:type="spellEnd"/>
      <w:r w:rsidRPr="00D40B8F">
        <w:t xml:space="preserve"> – przeprowadza test (</w:t>
      </w:r>
      <w:proofErr w:type="spellStart"/>
      <w:r w:rsidRPr="00D40B8F">
        <w:t>autotest</w:t>
      </w:r>
      <w:proofErr w:type="spellEnd"/>
      <w:r w:rsidRPr="00D40B8F">
        <w:t xml:space="preserve"> urządzenia),</w:t>
      </w:r>
    </w:p>
    <w:p w:rsid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 xml:space="preserve">Test </w:t>
      </w:r>
      <w:proofErr w:type="spellStart"/>
      <w:r w:rsidRPr="00D40B8F">
        <w:t>Panels</w:t>
      </w:r>
      <w:proofErr w:type="spellEnd"/>
      <w:r w:rsidRPr="00D40B8F">
        <w:t xml:space="preserve">… – otwiera dodatkowe okno do sprawdzenia </w:t>
      </w:r>
      <w:r>
        <w:t xml:space="preserve">działania </w:t>
      </w:r>
      <w:r w:rsidRPr="00D40B8F">
        <w:t xml:space="preserve">wszystkich modułów </w:t>
      </w:r>
      <w:r w:rsidR="00CF1A36">
        <w:t>karty DAQ,</w:t>
      </w:r>
    </w:p>
    <w:p w:rsidR="00CF1A36" w:rsidRPr="00D40B8F" w:rsidRDefault="00CF1A36" w:rsidP="00B82EBF">
      <w:pPr>
        <w:pStyle w:val="Akapitzlist"/>
        <w:numPr>
          <w:ilvl w:val="0"/>
          <w:numId w:val="22"/>
        </w:numPr>
        <w:ind w:left="567"/>
      </w:pPr>
      <w:proofErr w:type="spellStart"/>
      <w:r>
        <w:t>Create</w:t>
      </w:r>
      <w:proofErr w:type="spellEnd"/>
      <w:r>
        <w:t xml:space="preserve"> </w:t>
      </w:r>
      <w:proofErr w:type="spellStart"/>
      <w:r>
        <w:t>Task</w:t>
      </w:r>
      <w:proofErr w:type="spellEnd"/>
      <w:r>
        <w:t xml:space="preserve">… </w:t>
      </w:r>
      <w:r w:rsidRPr="00D40B8F">
        <w:t>–</w:t>
      </w:r>
      <w:r>
        <w:t xml:space="preserve"> tworzy zadanie pomiarowe (</w:t>
      </w:r>
      <w:proofErr w:type="spellStart"/>
      <w:r w:rsidRPr="00CF1A36">
        <w:rPr>
          <w:b/>
        </w:rPr>
        <w:t>Task</w:t>
      </w:r>
      <w:proofErr w:type="spellEnd"/>
      <w:r>
        <w:t>) dla urządzenia, referencje do zadań dostępne są także dostępne z poziomu LabVIEW, zadanie pom</w:t>
      </w:r>
      <w:r w:rsidR="00546EE7">
        <w:t>iarowe tworzy się</w:t>
      </w:r>
      <w:r w:rsidR="00546EE7">
        <w:br/>
      </w:r>
      <w:r>
        <w:t xml:space="preserve">za pomocą kreatora.  </w:t>
      </w:r>
    </w:p>
    <w:p w:rsidR="00E807D1" w:rsidRDefault="00CF1A36" w:rsidP="002E137F">
      <w:pPr>
        <w:ind w:firstLine="708"/>
      </w:pPr>
      <w:r>
        <w:t>Widok okna testowego dla karty USB-6210 został przedstawiony</w:t>
      </w:r>
      <w:r w:rsidR="00E807D1">
        <w:t xml:space="preserve"> na </w:t>
      </w:r>
      <w:r w:rsidR="00855085">
        <w:fldChar w:fldCharType="begin"/>
      </w:r>
      <w:r w:rsidR="00E807D1">
        <w:instrText xml:space="preserve"> REF _Ref427235490 \r \h </w:instrText>
      </w:r>
      <w:r w:rsidR="00855085">
        <w:fldChar w:fldCharType="separate"/>
      </w:r>
      <w:r w:rsidR="00707B41">
        <w:t>Rys. 6</w:t>
      </w:r>
      <w:r w:rsidR="00855085">
        <w:fldChar w:fldCharType="end"/>
      </w:r>
      <w:r w:rsidR="00546EE7">
        <w:t>. Karta</w:t>
      </w:r>
      <w:r w:rsidR="00546EE7">
        <w:br/>
      </w:r>
      <w:r w:rsidR="00E807D1">
        <w:t>ta posiada trzy moduły:</w:t>
      </w:r>
    </w:p>
    <w:p w:rsidR="00D40B8F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analog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wyjść cyfr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licznikowy.</w:t>
      </w:r>
    </w:p>
    <w:p w:rsidR="00E807D1" w:rsidRDefault="00F15667" w:rsidP="00E807D1">
      <w:r>
        <w:t>Poza powyższym</w:t>
      </w:r>
      <w:r w:rsidR="00E807D1">
        <w:t>i typami dostępne są także w innych kartach moduły jak: wyjścia analogowe, dedykowane moduły obsługi czujników (termopary, tensometry, inne)</w:t>
      </w:r>
    </w:p>
    <w:p w:rsidR="00CF1A36" w:rsidRDefault="00CF1A36" w:rsidP="00CF1A36">
      <w:pPr>
        <w:jc w:val="center"/>
      </w:pPr>
      <w:r>
        <w:rPr>
          <w:noProof/>
        </w:rPr>
        <w:lastRenderedPageBreak/>
        <w:drawing>
          <wp:inline distT="0" distB="0" distL="0" distR="0">
            <wp:extent cx="4838242" cy="3196677"/>
            <wp:effectExtent l="19050" t="0" r="458" b="0"/>
            <wp:docPr id="20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919" cy="3196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A36" w:rsidRPr="00CF1A36" w:rsidRDefault="00CF1A36" w:rsidP="00CF1A3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1" w:name="_Ref427235490"/>
      <w:r w:rsidRPr="00CF1A36">
        <w:rPr>
          <w:sz w:val="20"/>
        </w:rPr>
        <w:t>Widok okna testowego modułu wejścia analogowego karty NI USB-6210.</w:t>
      </w:r>
      <w:bookmarkEnd w:id="11"/>
    </w:p>
    <w:p w:rsidR="00CF1A36" w:rsidRDefault="00CF1A36" w:rsidP="00D56032">
      <w:pPr>
        <w:ind w:firstLine="708"/>
      </w:pPr>
    </w:p>
    <w:p w:rsidR="00D56032" w:rsidRPr="005B5013" w:rsidRDefault="00217AF9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2" w:name="_Ref427319591"/>
      <w:r w:rsidRPr="005B5013">
        <w:rPr>
          <w:b/>
        </w:rPr>
        <w:t>Konfiguracja zadania pomiarowego za pomocą kreatora</w:t>
      </w:r>
      <w:bookmarkEnd w:id="12"/>
    </w:p>
    <w:p w:rsidR="00217AF9" w:rsidRDefault="00217AF9" w:rsidP="00D56032">
      <w:pPr>
        <w:ind w:firstLine="708"/>
      </w:pPr>
      <w:r>
        <w:t>Zadanie pomiarowe (</w:t>
      </w:r>
      <w:proofErr w:type="spellStart"/>
      <w:r w:rsidRPr="00217AF9">
        <w:rPr>
          <w:b/>
        </w:rPr>
        <w:t>Task</w:t>
      </w:r>
      <w:proofErr w:type="spellEnd"/>
      <w:r>
        <w:t xml:space="preserve">) można skonfigurować zarówno w programie MAX jak i środowisku LabVIEW na kilka sposobów. Najprostszym z nich jest użycie kreatora. W tym celu, w programie MAX należy zaznaczyć kartę DAQ, dla której zadanie będzie konfigurowane a następnie wybrać </w:t>
      </w:r>
      <w:proofErr w:type="spellStart"/>
      <w:r w:rsidRPr="00217AF9">
        <w:rPr>
          <w:b/>
        </w:rPr>
        <w:t>Create</w:t>
      </w:r>
      <w:proofErr w:type="spellEnd"/>
      <w:r w:rsidRPr="00217AF9">
        <w:rPr>
          <w:b/>
        </w:rPr>
        <w:t xml:space="preserve"> </w:t>
      </w:r>
      <w:proofErr w:type="spellStart"/>
      <w:r w:rsidRPr="00217AF9">
        <w:rPr>
          <w:b/>
        </w:rPr>
        <w:t>Task</w:t>
      </w:r>
      <w:proofErr w:type="spellEnd"/>
      <w:r w:rsidRPr="00217AF9">
        <w:rPr>
          <w:b/>
        </w:rPr>
        <w:t>…</w:t>
      </w:r>
      <w:r>
        <w:t xml:space="preserve"> i postępować zgodnie z kolejnymi krokami kreatora.</w:t>
      </w:r>
    </w:p>
    <w:p w:rsidR="00217AF9" w:rsidRDefault="00217AF9" w:rsidP="00A148B6">
      <w:pPr>
        <w:pStyle w:val="Akapitzlist"/>
        <w:numPr>
          <w:ilvl w:val="0"/>
          <w:numId w:val="27"/>
        </w:numPr>
        <w:ind w:left="567"/>
      </w:pPr>
      <w:r>
        <w:t>w pierwszym kroku wybór jest pomiędzy generowaniem lub akwizycją sygnału,</w:t>
      </w:r>
      <w:r w:rsidR="007B0ACE">
        <w:t xml:space="preserve"> oraz typem (analogowy, analogowy dedykowany dla określonego typu czujnika, cyfrowy, licznikowy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drugim kroku wybieramy dostępne wejścia w</w:t>
      </w:r>
      <w:r w:rsidR="00546EE7">
        <w:t>szystkich kart znajdujących się</w:t>
      </w:r>
      <w:r w:rsidR="00546EE7">
        <w:br/>
      </w:r>
      <w:r>
        <w:t>w systemie, możemy zaznaczyć jedno wejście lub kilka (trzymając przycisk SHIFT zaznaczamy kolejne wejścia np. od ai2 do ai5, trzymając CTRL zaznaczamy wybrane wejścia np. ai1, ai4, ai5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trzecim kroku (program MAX) nadajemy nazwę, która będzie identyfikowała zadanie,</w:t>
      </w:r>
    </w:p>
    <w:p w:rsidR="00A148B6" w:rsidRDefault="007B0ACE" w:rsidP="00A148B6">
      <w:pPr>
        <w:pStyle w:val="Akapitzlist"/>
        <w:numPr>
          <w:ilvl w:val="0"/>
          <w:numId w:val="27"/>
        </w:numPr>
        <w:ind w:left="567"/>
      </w:pPr>
      <w:r>
        <w:t xml:space="preserve">w czwartym kroku konfigurujemy typ oraz parametry takie jak zakres pomiarowy, typ pomiaru (unipolarny, różnicowy), przetwornik (skalę), typ okna, liczbę próbek w oknie, </w:t>
      </w:r>
      <w:r>
        <w:lastRenderedPageBreak/>
        <w:t>częstotliwość akwizycji (częstotliwość akwizycji razy liczba próbek daje w wyniku rozmiar okna akwizycji), nazwy dla wszystkich kanałów, w zaawansowanych opcjach można konfigurować synchronizację urządzeń DAQ oraz parametry automatycznego logowania do pliku TDMS.</w:t>
      </w:r>
    </w:p>
    <w:p w:rsidR="007B0ACE" w:rsidRDefault="00170E8E" w:rsidP="007B0ACE">
      <w:r>
        <w:t xml:space="preserve">Widok podstawowego okna konfiguracji przedstawiono na </w:t>
      </w:r>
      <w:r w:rsidR="00855085">
        <w:fldChar w:fldCharType="begin"/>
      </w:r>
      <w:r>
        <w:instrText xml:space="preserve"> REF _Ref427315817 \r \h </w:instrText>
      </w:r>
      <w:r w:rsidR="00855085">
        <w:fldChar w:fldCharType="separate"/>
      </w:r>
      <w:r w:rsidR="00707B41">
        <w:t>Rys. 7</w:t>
      </w:r>
      <w:r w:rsidR="00855085">
        <w:fldChar w:fldCharType="end"/>
      </w:r>
      <w:r>
        <w:t>.</w:t>
      </w:r>
    </w:p>
    <w:p w:rsidR="00170E8E" w:rsidRDefault="00170E8E" w:rsidP="00170E8E">
      <w:pPr>
        <w:jc w:val="center"/>
      </w:pPr>
      <w:r>
        <w:rPr>
          <w:noProof/>
        </w:rPr>
        <w:drawing>
          <wp:inline distT="0" distB="0" distL="0" distR="0">
            <wp:extent cx="3024073" cy="2256813"/>
            <wp:effectExtent l="19050" t="0" r="4877" b="0"/>
            <wp:docPr id="8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960" cy="2256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E8E" w:rsidRPr="00170E8E" w:rsidRDefault="00170E8E" w:rsidP="00170E8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27315817"/>
      <w:r w:rsidRPr="00170E8E">
        <w:rPr>
          <w:sz w:val="20"/>
        </w:rPr>
        <w:t>Okno konfiguracji kanału analogowego.</w:t>
      </w:r>
      <w:bookmarkEnd w:id="13"/>
    </w:p>
    <w:p w:rsidR="00C67038" w:rsidRPr="00C67038" w:rsidRDefault="00C67038" w:rsidP="00C67038"/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4" w:name="_Ref427319602"/>
      <w:r>
        <w:rPr>
          <w:b/>
        </w:rPr>
        <w:t>LABORATORYJNE STANOWISKO BADAWCZE</w:t>
      </w:r>
      <w:bookmarkEnd w:id="14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27319607"/>
      <w:r>
        <w:rPr>
          <w:b/>
        </w:rPr>
        <w:t>Obiekt badany</w:t>
      </w:r>
      <w:bookmarkEnd w:id="15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Pr="00A148B6">
        <w:rPr>
          <w:szCs w:val="22"/>
        </w:rPr>
        <w:t>Oprogramowanie narzędziowe MAX</w:t>
      </w:r>
      <w:r w:rsidR="00170E8E" w:rsidRPr="00A148B6">
        <w:rPr>
          <w:szCs w:val="22"/>
        </w:rPr>
        <w:t>,</w:t>
      </w:r>
    </w:p>
    <w:p w:rsidR="00AA6147" w:rsidRPr="007B204B" w:rsidRDefault="00AA6147" w:rsidP="00AA6147">
      <w:pPr>
        <w:spacing w:after="120"/>
        <w:rPr>
          <w:sz w:val="22"/>
          <w:szCs w:val="22"/>
        </w:rPr>
      </w:pPr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6" w:name="_Ref427319615"/>
      <w:r>
        <w:rPr>
          <w:b/>
        </w:rPr>
        <w:t>Urządzenia dodatkowe</w:t>
      </w:r>
      <w:bookmarkEnd w:id="16"/>
    </w:p>
    <w:p w:rsidR="003E5E85" w:rsidRDefault="00170E8E" w:rsidP="002C4F56">
      <w:r>
        <w:t xml:space="preserve">- </w:t>
      </w:r>
      <w:r w:rsidR="00AA6147">
        <w:t>Karta pomiarowa DAQ: NI USB-6009 wraz z generatorem sygnałów mieszanych</w:t>
      </w:r>
      <w:r>
        <w:t>,</w:t>
      </w:r>
    </w:p>
    <w:p w:rsidR="00170E8E" w:rsidRDefault="00170E8E" w:rsidP="002C4F56">
      <w:r>
        <w:t>- Symulowana karta pomiarowa NI USB-6210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7" w:name="_Ref427319621"/>
      <w:r w:rsidRPr="007E3E3B">
        <w:rPr>
          <w:b/>
        </w:rPr>
        <w:t>Oprogramowanie</w:t>
      </w:r>
      <w:bookmarkEnd w:id="17"/>
    </w:p>
    <w:p w:rsidR="002C4F56" w:rsidRPr="00EF38E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  <w:rPr>
          <w:lang w:val="en-US"/>
        </w:rPr>
      </w:pPr>
      <w:r>
        <w:rPr>
          <w:lang w:val="en-US"/>
        </w:rPr>
        <w:t xml:space="preserve">LabVIEW 2013 </w:t>
      </w:r>
      <w:proofErr w:type="spellStart"/>
      <w:r>
        <w:rPr>
          <w:lang w:val="en-US"/>
        </w:rPr>
        <w:t>lub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wszy</w:t>
      </w:r>
      <w:proofErr w:type="spellEnd"/>
    </w:p>
    <w:p w:rsidR="001735DF" w:rsidRDefault="001735DF" w:rsidP="001735DF">
      <w:pPr>
        <w:rPr>
          <w:lang w:val="en-US"/>
        </w:rPr>
      </w:pP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18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lastRenderedPageBreak/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ymulacja działania karty DAQ w systemie:</w:t>
      </w:r>
    </w:p>
    <w:p w:rsidR="00CF7C45" w:rsidRDefault="00CF7C45" w:rsidP="00CF7C45">
      <w:pPr>
        <w:ind w:left="360"/>
      </w:pPr>
      <w:r>
        <w:t>- skonfigurować wirtualna kartę NI USB-6210,</w:t>
      </w:r>
    </w:p>
    <w:p w:rsidR="00CF7C45" w:rsidRDefault="00CF7C45" w:rsidP="00CF7C45">
      <w:pPr>
        <w:ind w:left="360"/>
      </w:pPr>
      <w:r>
        <w:t>- zmienić nazwę karty na „</w:t>
      </w:r>
      <w:proofErr w:type="spellStart"/>
      <w:r>
        <w:t>Virt_Dev</w:t>
      </w:r>
      <w:proofErr w:type="spellEnd"/>
      <w:r>
        <w:t>”,</w:t>
      </w:r>
    </w:p>
    <w:p w:rsidR="00CF7C45" w:rsidRDefault="00CF7C45" w:rsidP="00CF7C45">
      <w:pPr>
        <w:ind w:left="360"/>
      </w:pPr>
      <w:r>
        <w:t xml:space="preserve">- przeprowadzić test karty (Test </w:t>
      </w:r>
      <w:proofErr w:type="spellStart"/>
      <w:r>
        <w:t>Panels</w:t>
      </w:r>
      <w:proofErr w:type="spellEnd"/>
      <w:r>
        <w:t>…),</w:t>
      </w:r>
    </w:p>
    <w:p w:rsidR="00CF7C45" w:rsidRDefault="00CF7C45" w:rsidP="00CF7C45">
      <w:pPr>
        <w:ind w:left="360"/>
      </w:pPr>
      <w:r>
        <w:t>- sprawdzić jaki sygnał jest symulowany na wejściach analogowych,</w:t>
      </w:r>
    </w:p>
    <w:p w:rsidR="00207E7D" w:rsidRDefault="00CF7C45" w:rsidP="00207E7D">
      <w:pPr>
        <w:ind w:left="360"/>
      </w:pPr>
      <w:r>
        <w:t>- zapisać najlepsze ustawienia akwizycji dla kanału analogowego</w:t>
      </w:r>
      <w:r w:rsidR="00207E7D">
        <w:t xml:space="preserve"> (częstotliwość próbkowania oraz liczba próbek)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r w:rsidR="00DE01AB">
        <w:t>Celsjusza</w:t>
      </w:r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9" w:name="_Ref427319642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>– Przygotowanie symulowanej karty DAQ</w:t>
      </w:r>
      <w:bookmarkEnd w:id="19"/>
    </w:p>
    <w:p w:rsidR="00155ACD" w:rsidRDefault="00F274D5" w:rsidP="00155ACD">
      <w:r>
        <w:t xml:space="preserve">W tej części zadania należy zasymulować kartę </w:t>
      </w:r>
      <w:r w:rsidR="00207E7D">
        <w:t>NI USB-6210.</w:t>
      </w:r>
    </w:p>
    <w:p w:rsidR="00207E7D" w:rsidRDefault="00207E7D" w:rsidP="00155ACD">
      <w:r>
        <w:t xml:space="preserve">- PPM </w:t>
      </w:r>
      <w:r>
        <w:sym w:font="Wingdings" w:char="F0E0"/>
      </w:r>
      <w:r>
        <w:t xml:space="preserve"> </w:t>
      </w:r>
      <w:proofErr w:type="spellStart"/>
      <w:r>
        <w:t>Create</w:t>
      </w:r>
      <w:proofErr w:type="spellEnd"/>
      <w:r>
        <w:t xml:space="preserve"> New…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2058466" cy="1338571"/>
            <wp:effectExtent l="19050" t="0" r="0" b="0"/>
            <wp:docPr id="9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466" cy="1338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Pr="00207E7D" w:rsidRDefault="00207E7D" w:rsidP="00155ACD">
      <w:pPr>
        <w:rPr>
          <w:lang w:val="en-GB"/>
        </w:rPr>
      </w:pPr>
      <w:r w:rsidRPr="00207E7D">
        <w:rPr>
          <w:lang w:val="en-GB"/>
        </w:rPr>
        <w:t xml:space="preserve">- </w:t>
      </w:r>
      <w:proofErr w:type="spellStart"/>
      <w:r w:rsidRPr="00207E7D">
        <w:rPr>
          <w:lang w:val="en-GB"/>
        </w:rPr>
        <w:t>Wybrać</w:t>
      </w:r>
      <w:proofErr w:type="spellEnd"/>
      <w:r w:rsidRPr="00207E7D">
        <w:rPr>
          <w:lang w:val="en-GB"/>
        </w:rPr>
        <w:t xml:space="preserve">: </w:t>
      </w:r>
      <w:r w:rsidRPr="00CE2606">
        <w:rPr>
          <w:i/>
          <w:lang w:val="en-GB"/>
        </w:rPr>
        <w:t>Simulated NI-</w:t>
      </w:r>
      <w:proofErr w:type="spellStart"/>
      <w:r w:rsidRPr="00CE2606">
        <w:rPr>
          <w:i/>
          <w:lang w:val="en-GB"/>
        </w:rPr>
        <w:t>DAQmx</w:t>
      </w:r>
      <w:proofErr w:type="spellEnd"/>
      <w:r w:rsidRPr="00CE2606">
        <w:rPr>
          <w:i/>
          <w:lang w:val="en-GB"/>
        </w:rPr>
        <w:t xml:space="preserve"> Device </w:t>
      </w:r>
      <w:r w:rsidR="00CE2606" w:rsidRPr="00CE2606">
        <w:rPr>
          <w:i/>
          <w:lang w:val="en-GB"/>
        </w:rPr>
        <w:t>o</w:t>
      </w:r>
      <w:r w:rsidRPr="00CE2606">
        <w:rPr>
          <w:i/>
          <w:lang w:val="en-GB"/>
        </w:rPr>
        <w:t>r Modular Instrument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3601974" cy="2156485"/>
            <wp:effectExtent l="19050" t="0" r="0" b="0"/>
            <wp:docPr id="11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879" cy="2158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Default="00CE2606" w:rsidP="00155ACD">
      <w:r>
        <w:t>- w typie M (</w:t>
      </w:r>
      <w:proofErr w:type="spellStart"/>
      <w:r w:rsidRPr="00CE2606">
        <w:rPr>
          <w:b/>
        </w:rPr>
        <w:t>M-series</w:t>
      </w:r>
      <w:proofErr w:type="spellEnd"/>
      <w:r w:rsidRPr="00CE2606">
        <w:rPr>
          <w:b/>
        </w:rPr>
        <w:t xml:space="preserve"> DAQ</w:t>
      </w:r>
      <w:r>
        <w:t xml:space="preserve">) znaleźć kartę: </w:t>
      </w:r>
      <w:r w:rsidRPr="00CE2606">
        <w:rPr>
          <w:b/>
        </w:rPr>
        <w:t>NI USB-6210</w:t>
      </w:r>
    </w:p>
    <w:p w:rsidR="00CE2606" w:rsidRDefault="00CE2606" w:rsidP="00155ACD">
      <w:r>
        <w:rPr>
          <w:noProof/>
        </w:rPr>
        <w:drawing>
          <wp:inline distT="0" distB="0" distL="0" distR="0">
            <wp:extent cx="2116988" cy="2102631"/>
            <wp:effectExtent l="19050" t="0" r="0" b="0"/>
            <wp:docPr id="12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6823" cy="2102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2606" w:rsidRDefault="00CE2606" w:rsidP="00155ACD">
      <w:r>
        <w:t>- Zatwierdzić wybór OK. i zaczekać na zainstalowanie ste</w:t>
      </w:r>
      <w:r w:rsidR="00546EE7">
        <w:t>rowników karty i pojawienie się</w:t>
      </w:r>
      <w:r w:rsidR="00546EE7">
        <w:br/>
      </w:r>
      <w:r>
        <w:t>w programie MAX</w:t>
      </w:r>
    </w:p>
    <w:p w:rsidR="00CE2606" w:rsidRDefault="00CE2606" w:rsidP="00155ACD">
      <w:r>
        <w:t>- zmienić nazwę nowej karty na „</w:t>
      </w:r>
      <w:proofErr w:type="spellStart"/>
      <w:r>
        <w:t>Virt_Dev</w:t>
      </w:r>
      <w:proofErr w:type="spellEnd"/>
      <w:r>
        <w:t>”</w:t>
      </w:r>
    </w:p>
    <w:p w:rsidR="00CE2606" w:rsidRPr="00C67038" w:rsidRDefault="00CE2606" w:rsidP="00155ACD">
      <w:r>
        <w:t xml:space="preserve"> </w:t>
      </w:r>
    </w:p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0" w:name="_Ref427319682"/>
      <w:r w:rsidRPr="00E56E6B">
        <w:rPr>
          <w:b/>
        </w:rPr>
        <w:lastRenderedPageBreak/>
        <w:t>RAPORT</w:t>
      </w:r>
      <w:bookmarkEnd w:id="20"/>
    </w:p>
    <w:p w:rsidR="00E56E6B" w:rsidRDefault="002A0DB6" w:rsidP="00CE2606"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>yjne kart DAQ (mogą być zawarte</w:t>
      </w:r>
      <w:r w:rsidR="00546EE7">
        <w:br/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1" w:name="_Ref427319687"/>
      <w:r w:rsidRPr="00E56E6B">
        <w:rPr>
          <w:b/>
        </w:rPr>
        <w:t>PYTANIA</w:t>
      </w:r>
      <w:bookmarkEnd w:id="21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841CF" w:rsidRDefault="00C841CF" w:rsidP="00C17A51">
      <w:r>
        <w:t>3. Omówić podstawowe elementy oraz funkcjonalność struktury pliku VI .</w:t>
      </w:r>
    </w:p>
    <w:p w:rsidR="00C841CF" w:rsidRDefault="00C841CF" w:rsidP="00C17A51">
      <w:r>
        <w:t>4. Czy jest wymagane tworzenie dedykowanej ikony dla każdego VI?</w:t>
      </w:r>
    </w:p>
    <w:p w:rsidR="005464E9" w:rsidRDefault="005464E9" w:rsidP="00C17A51">
      <w:r>
        <w:t>5. Podać możliwe powody oraz zalety tworzenia symulowanych kart DAQ.</w:t>
      </w:r>
    </w:p>
    <w:p w:rsidR="00CF1A36" w:rsidRDefault="00CF1A36" w:rsidP="00C17A51">
      <w:r>
        <w:t>6. Jaki sygnał jest na wejściu symulowanej karty DAQ.</w:t>
      </w:r>
    </w:p>
    <w:p w:rsidR="00E51E14" w:rsidRPr="00E51E14" w:rsidRDefault="00E51E14" w:rsidP="00C17A51"/>
    <w:p w:rsidR="00DE7554" w:rsidRPr="005B5013" w:rsidRDefault="00E56E6B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LITERATURA</w:t>
      </w:r>
    </w:p>
    <w:p w:rsidR="008E7FB2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 w:rsidR="00C9332C">
        <w:t>.</w:t>
      </w:r>
    </w:p>
    <w:p w:rsidR="00666C3D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Default="004D09C7">
      <w:r>
        <w:br w:type="page"/>
      </w: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lastRenderedPageBreak/>
        <w:t>ZADANIA DO REALIZACJI PRZED PRZYSTĄPIENIEM DO ĆWICZENIA</w:t>
      </w:r>
    </w:p>
    <w:p w:rsidR="00055BC2" w:rsidRPr="00D341F6" w:rsidRDefault="00D341F6" w:rsidP="004D09C7">
      <w:r w:rsidRPr="00D341F6">
        <w:t>- brak</w:t>
      </w:r>
    </w:p>
    <w:p w:rsidR="00D341F6" w:rsidRDefault="00D341F6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t>ZADANIA DODATKOWE PO WYKONANIU ĆWICZENIA</w:t>
      </w:r>
    </w:p>
    <w:p w:rsidR="00055BC2" w:rsidRDefault="00D341F6" w:rsidP="004D09C7">
      <w:r>
        <w:t xml:space="preserve">- </w:t>
      </w:r>
      <w:r w:rsidR="003537A0">
        <w:t>w</w:t>
      </w:r>
      <w:r>
        <w:t xml:space="preserve"> programie MAX przygotować skale do przeliczani</w:t>
      </w:r>
      <w:r w:rsidR="00546EE7">
        <w:t>a napięcia wyjściowego czujnika</w:t>
      </w:r>
      <w:r w:rsidR="00546EE7">
        <w:br/>
      </w:r>
      <w:r>
        <w:t>na wartość temperatury w skalach Ke</w:t>
      </w:r>
      <w:r w:rsidR="00A148B6">
        <w:t>l</w:t>
      </w:r>
      <w:r>
        <w:t>wina i Fa</w:t>
      </w:r>
      <w:r w:rsidR="00A148B6">
        <w:t>h</w:t>
      </w:r>
      <w:r>
        <w:t>ren</w:t>
      </w:r>
      <w:r w:rsidR="00A148B6">
        <w:t>he</w:t>
      </w:r>
      <w:r>
        <w:t>ita,</w:t>
      </w:r>
    </w:p>
    <w:p w:rsidR="00D341F6" w:rsidRPr="00D341F6" w:rsidRDefault="00D341F6" w:rsidP="004D09C7">
      <w:r>
        <w:t>- przygotować tabelę przeliczników między skalami Ke</w:t>
      </w:r>
      <w:r w:rsidR="00A148B6">
        <w:t>l</w:t>
      </w:r>
      <w:r>
        <w:t>wina</w:t>
      </w:r>
      <w:r w:rsidR="00552316">
        <w:t>,</w:t>
      </w:r>
      <w:r>
        <w:t xml:space="preserve"> Cel</w:t>
      </w:r>
      <w:r w:rsidR="00A148B6">
        <w:t>s</w:t>
      </w:r>
      <w:r>
        <w:t>jusza i Fa</w:t>
      </w:r>
      <w:r w:rsidR="00A148B6">
        <w:t>hren</w:t>
      </w:r>
      <w:r>
        <w:t>h</w:t>
      </w:r>
      <w:r w:rsidR="00A148B6">
        <w:t>e</w:t>
      </w:r>
      <w:r>
        <w:t>ita</w:t>
      </w:r>
      <w:r w:rsidR="003537A0">
        <w:t xml:space="preserve"> (</w:t>
      </w:r>
      <w:r w:rsidR="003537A0" w:rsidRPr="003537A0">
        <w:rPr>
          <w:b/>
        </w:rPr>
        <w:t>UWAGA!</w:t>
      </w:r>
      <w:r w:rsidR="003537A0">
        <w:t xml:space="preserve"> Tabela będzie potrzebna na następnych ćwiczeniach)</w:t>
      </w:r>
    </w:p>
    <w:p w:rsidR="00D341F6" w:rsidRDefault="00D341F6" w:rsidP="004D09C7"/>
    <w:tbl>
      <w:tblPr>
        <w:tblStyle w:val="Tabela-Siatka"/>
        <w:tblW w:w="0" w:type="auto"/>
        <w:tblLook w:val="04A0"/>
      </w:tblPr>
      <w:tblGrid>
        <w:gridCol w:w="2302"/>
        <w:gridCol w:w="2302"/>
        <w:gridCol w:w="2303"/>
        <w:gridCol w:w="2303"/>
      </w:tblGrid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Współczynniki (</w:t>
            </w:r>
            <w:proofErr w:type="spellStart"/>
            <w:r>
              <w:t>a,b</w:t>
            </w:r>
            <w:proofErr w:type="spellEnd"/>
            <w:r>
              <w:t>)</w:t>
            </w:r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Cel</w:t>
            </w:r>
            <w:r w:rsidR="00A148B6">
              <w:t>s</w:t>
            </w:r>
            <w:r>
              <w:t>jusz</w:t>
            </w:r>
            <w:r w:rsidR="00A148B6">
              <w:t>,</w:t>
            </w:r>
            <w:r>
              <w:t xml:space="preserve">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F</w:t>
            </w:r>
            <w:r w:rsidR="00A148B6">
              <w:t>ahren</w:t>
            </w:r>
            <w:r>
              <w:t>h</w:t>
            </w:r>
            <w:r w:rsidR="00A148B6">
              <w:t>e</w:t>
            </w:r>
            <w:r>
              <w:t xml:space="preserve">it, </w:t>
            </w:r>
            <w:proofErr w:type="spellStart"/>
            <w:r w:rsidR="00A148B6"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</w:tr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D341F6" w:rsidTr="00D341F6">
        <w:tc>
          <w:tcPr>
            <w:tcW w:w="2302" w:type="dxa"/>
          </w:tcPr>
          <w:p w:rsidR="00D341F6" w:rsidRDefault="00A148B6" w:rsidP="00552316">
            <w:pPr>
              <w:spacing w:before="120" w:after="120" w:line="240" w:lineRule="auto"/>
            </w:pPr>
            <w:r>
              <w:t xml:space="preserve">Celsjusz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C45B0E" w:rsidTr="00D341F6">
        <w:tc>
          <w:tcPr>
            <w:tcW w:w="2302" w:type="dxa"/>
          </w:tcPr>
          <w:p w:rsidR="00C45B0E" w:rsidRDefault="00A148B6" w:rsidP="00552316">
            <w:pPr>
              <w:spacing w:before="120" w:after="120" w:line="240" w:lineRule="auto"/>
            </w:pPr>
            <w:r>
              <w:t xml:space="preserve">Fahrenheit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  <w:tc>
          <w:tcPr>
            <w:tcW w:w="2302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</w:tr>
    </w:tbl>
    <w:p w:rsidR="00D341F6" w:rsidRDefault="00D341F6" w:rsidP="004D09C7"/>
    <w:p w:rsidR="00D341F6" w:rsidRPr="00D341F6" w:rsidRDefault="00D341F6" w:rsidP="004D09C7"/>
    <w:p w:rsidR="003537A0" w:rsidRDefault="003537A0">
      <w:pPr>
        <w:rPr>
          <w:b/>
        </w:rPr>
      </w:pPr>
      <w:r>
        <w:rPr>
          <w:b/>
        </w:rPr>
        <w:br w:type="page"/>
      </w:r>
    </w:p>
    <w:p w:rsidR="004D09C7" w:rsidRDefault="004D09C7" w:rsidP="005B5013">
      <w:pPr>
        <w:pStyle w:val="Nagwek1"/>
        <w:rPr>
          <w:b w:val="0"/>
        </w:rPr>
      </w:pPr>
      <w:r w:rsidRPr="004D09C7">
        <w:lastRenderedPageBreak/>
        <w:t>ZAŁĄCZNIKI</w:t>
      </w:r>
    </w:p>
    <w:p w:rsidR="004D09C7" w:rsidRDefault="00055BC2" w:rsidP="005B5013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t>Dodatkowe informacje</w:t>
      </w:r>
    </w:p>
    <w:p w:rsidR="004D09C7" w:rsidRDefault="004D09C7" w:rsidP="004D09C7">
      <w:pPr>
        <w:autoSpaceDE w:val="0"/>
        <w:autoSpaceDN w:val="0"/>
        <w:adjustRightInd w:val="0"/>
        <w:rPr>
          <w:rFonts w:ascii="CourierNewPSMT-Bold" w:hAnsi="CourierNewPSMT-Bold" w:cs="CourierNewPSMT-Bold"/>
          <w:b/>
          <w:bCs/>
          <w:color w:val="000040"/>
          <w:sz w:val="16"/>
          <w:szCs w:val="16"/>
        </w:rPr>
      </w:pPr>
    </w:p>
    <w:p w:rsidR="004D09C7" w:rsidRPr="004D09C7" w:rsidRDefault="004D09C7" w:rsidP="004D09C7">
      <w:pPr>
        <w:rPr>
          <w:b/>
          <w:lang w:val="en-GB"/>
        </w:rPr>
      </w:pPr>
    </w:p>
    <w:sectPr w:rsidR="004D09C7" w:rsidRPr="004D09C7" w:rsidSect="00B03D1F">
      <w:headerReference w:type="default" r:id="rId26"/>
      <w:footerReference w:type="even" r:id="rId27"/>
      <w:footerReference w:type="default" r:id="rId28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2223" w:rsidRDefault="00332223">
      <w:r>
        <w:separator/>
      </w:r>
    </w:p>
  </w:endnote>
  <w:endnote w:type="continuationSeparator" w:id="0">
    <w:p w:rsidR="00332223" w:rsidRDefault="003322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NewPSMT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855085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9757C9" w:rsidRDefault="009757C9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855085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707B41">
      <w:rPr>
        <w:rStyle w:val="Numerstrony"/>
        <w:noProof/>
      </w:rPr>
      <w:t>4</w:t>
    </w:r>
    <w:r>
      <w:rPr>
        <w:rStyle w:val="Numerstrony"/>
      </w:rPr>
      <w:fldChar w:fldCharType="end"/>
    </w:r>
  </w:p>
  <w:p w:rsidR="009757C9" w:rsidRDefault="005441FD" w:rsidP="0004709E">
    <w:pPr>
      <w:pStyle w:val="Stopka"/>
      <w:ind w:right="360"/>
      <w:jc w:val="center"/>
      <w:rPr>
        <w:i/>
      </w:rPr>
    </w:pPr>
    <w:r w:rsidRPr="00855085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450pt;height:7.5pt" o:hrpct="0" o:hralign="center" o:hr="t">
          <v:imagedata r:id="rId1" o:title="BD15155_"/>
        </v:shape>
      </w:pict>
    </w:r>
  </w:p>
  <w:p w:rsidR="009757C9" w:rsidRPr="0004709E" w:rsidRDefault="00336F07" w:rsidP="0004709E">
    <w:pPr>
      <w:pStyle w:val="Stopka"/>
      <w:ind w:right="360"/>
      <w:jc w:val="center"/>
      <w:rPr>
        <w:i/>
      </w:rPr>
    </w:pPr>
    <w:r w:rsidRPr="00336F07">
      <w:rPr>
        <w:i/>
      </w:rPr>
      <w:t>Wprowadzenie do akwizycji danych w środowisku LabVIE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2223" w:rsidRDefault="00332223">
      <w:r>
        <w:separator/>
      </w:r>
    </w:p>
  </w:footnote>
  <w:footnote w:type="continuationSeparator" w:id="0">
    <w:p w:rsidR="00332223" w:rsidRDefault="0033222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9757C9">
      <w:trPr>
        <w:trHeight w:val="270"/>
      </w:trPr>
      <w:tc>
        <w:tcPr>
          <w:tcW w:w="8280" w:type="dxa"/>
          <w:vAlign w:val="center"/>
        </w:tcPr>
        <w:p w:rsidR="009757C9" w:rsidRDefault="00336F07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="009757C9" w:rsidRPr="00F44239">
            <w:rPr>
              <w:i/>
            </w:rPr>
            <w:t xml:space="preserve"> – instrukcja do ćwiczenia </w:t>
          </w:r>
          <w:r w:rsidR="009757C9"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9757C9" w:rsidRDefault="009757C9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7.2pt;height:26.85pt" o:ole="">
                <v:imagedata r:id="rId1" o:title=""/>
              </v:shape>
              <o:OLEObject Type="Embed" ProgID="CorelDRAW.Graphic.11" ShapeID="_x0000_i1028" DrawAspect="Content" ObjectID="_1545336278" r:id="rId2"/>
            </w:object>
          </w:r>
        </w:p>
      </w:tc>
    </w:tr>
    <w:tr w:rsidR="009757C9">
      <w:trPr>
        <w:trHeight w:val="270"/>
      </w:trPr>
      <w:tc>
        <w:tcPr>
          <w:tcW w:w="8280" w:type="dxa"/>
          <w:vAlign w:val="center"/>
        </w:tcPr>
        <w:p w:rsidR="009757C9" w:rsidRPr="00F44239" w:rsidRDefault="005441FD" w:rsidP="004431C9">
          <w:pPr>
            <w:pStyle w:val="Nagwek"/>
            <w:jc w:val="center"/>
            <w:rPr>
              <w:i/>
            </w:rPr>
          </w:pPr>
          <w:r w:rsidRPr="00855085">
            <w:rPr>
              <w:i/>
            </w:rPr>
            <w:pict>
              <v:shape id="_x0000_i1029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9757C9" w:rsidRDefault="009757C9" w:rsidP="004431C9">
          <w:pPr>
            <w:pStyle w:val="Nagwek"/>
            <w:jc w:val="center"/>
          </w:pPr>
        </w:p>
      </w:tc>
    </w:tr>
  </w:tbl>
  <w:p w:rsidR="009757C9" w:rsidRPr="004431C9" w:rsidRDefault="009757C9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8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7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8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4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3"/>
  </w:num>
  <w:num w:numId="2">
    <w:abstractNumId w:val="15"/>
  </w:num>
  <w:num w:numId="3">
    <w:abstractNumId w:val="4"/>
  </w:num>
  <w:num w:numId="4">
    <w:abstractNumId w:val="5"/>
  </w:num>
  <w:num w:numId="5">
    <w:abstractNumId w:val="12"/>
  </w:num>
  <w:num w:numId="6">
    <w:abstractNumId w:val="0"/>
  </w:num>
  <w:num w:numId="7">
    <w:abstractNumId w:val="6"/>
  </w:num>
  <w:num w:numId="8">
    <w:abstractNumId w:val="16"/>
  </w:num>
  <w:num w:numId="9">
    <w:abstractNumId w:val="10"/>
  </w:num>
  <w:num w:numId="10">
    <w:abstractNumId w:val="2"/>
  </w:num>
  <w:num w:numId="11">
    <w:abstractNumId w:val="18"/>
  </w:num>
  <w:num w:numId="12">
    <w:abstractNumId w:val="20"/>
  </w:num>
  <w:num w:numId="13">
    <w:abstractNumId w:val="26"/>
  </w:num>
  <w:num w:numId="14">
    <w:abstractNumId w:val="7"/>
  </w:num>
  <w:num w:numId="15">
    <w:abstractNumId w:val="17"/>
  </w:num>
  <w:num w:numId="16">
    <w:abstractNumId w:val="9"/>
  </w:num>
  <w:num w:numId="17">
    <w:abstractNumId w:val="3"/>
  </w:num>
  <w:num w:numId="18">
    <w:abstractNumId w:val="22"/>
  </w:num>
  <w:num w:numId="19">
    <w:abstractNumId w:val="13"/>
  </w:num>
  <w:num w:numId="20">
    <w:abstractNumId w:val="14"/>
  </w:num>
  <w:num w:numId="21">
    <w:abstractNumId w:val="19"/>
  </w:num>
  <w:num w:numId="22">
    <w:abstractNumId w:val="1"/>
  </w:num>
  <w:num w:numId="23">
    <w:abstractNumId w:val="11"/>
  </w:num>
  <w:num w:numId="24">
    <w:abstractNumId w:val="21"/>
  </w:num>
  <w:num w:numId="25">
    <w:abstractNumId w:val="24"/>
  </w:num>
  <w:num w:numId="26">
    <w:abstractNumId w:val="8"/>
  </w:num>
  <w:num w:numId="27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45058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21F07"/>
    <w:rsid w:val="00022D99"/>
    <w:rsid w:val="0003497D"/>
    <w:rsid w:val="00035887"/>
    <w:rsid w:val="00040A6A"/>
    <w:rsid w:val="000410D3"/>
    <w:rsid w:val="00046B16"/>
    <w:rsid w:val="0004709E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110DCF"/>
    <w:rsid w:val="00130284"/>
    <w:rsid w:val="0013272D"/>
    <w:rsid w:val="00133E2F"/>
    <w:rsid w:val="00151043"/>
    <w:rsid w:val="001548D4"/>
    <w:rsid w:val="00155ACD"/>
    <w:rsid w:val="00167A82"/>
    <w:rsid w:val="00170E8E"/>
    <w:rsid w:val="001735DF"/>
    <w:rsid w:val="001A6B2D"/>
    <w:rsid w:val="001A7A75"/>
    <w:rsid w:val="001B41B8"/>
    <w:rsid w:val="001C4123"/>
    <w:rsid w:val="001C53AC"/>
    <w:rsid w:val="001C63B5"/>
    <w:rsid w:val="001D2FD3"/>
    <w:rsid w:val="001D599B"/>
    <w:rsid w:val="001E408E"/>
    <w:rsid w:val="001F3548"/>
    <w:rsid w:val="001F44C3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DBC"/>
    <w:rsid w:val="00322CEF"/>
    <w:rsid w:val="00323EE9"/>
    <w:rsid w:val="00324D59"/>
    <w:rsid w:val="00332223"/>
    <w:rsid w:val="003336B7"/>
    <w:rsid w:val="00334389"/>
    <w:rsid w:val="00335BBF"/>
    <w:rsid w:val="00336F07"/>
    <w:rsid w:val="00337B36"/>
    <w:rsid w:val="00342486"/>
    <w:rsid w:val="00343CCE"/>
    <w:rsid w:val="003537A0"/>
    <w:rsid w:val="003774AF"/>
    <w:rsid w:val="00386CCF"/>
    <w:rsid w:val="00397256"/>
    <w:rsid w:val="003A641A"/>
    <w:rsid w:val="003C0936"/>
    <w:rsid w:val="003D75AB"/>
    <w:rsid w:val="003E5E85"/>
    <w:rsid w:val="004250A8"/>
    <w:rsid w:val="004431C9"/>
    <w:rsid w:val="00450D47"/>
    <w:rsid w:val="00451384"/>
    <w:rsid w:val="00454BD2"/>
    <w:rsid w:val="004619DF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23FF8"/>
    <w:rsid w:val="00524CB6"/>
    <w:rsid w:val="0053443B"/>
    <w:rsid w:val="005441FD"/>
    <w:rsid w:val="005464E9"/>
    <w:rsid w:val="00546B1F"/>
    <w:rsid w:val="00546EE7"/>
    <w:rsid w:val="00547B79"/>
    <w:rsid w:val="00552316"/>
    <w:rsid w:val="00566419"/>
    <w:rsid w:val="00582C66"/>
    <w:rsid w:val="00586158"/>
    <w:rsid w:val="005938E5"/>
    <w:rsid w:val="005952CA"/>
    <w:rsid w:val="005A058B"/>
    <w:rsid w:val="005A61A8"/>
    <w:rsid w:val="005B1BD4"/>
    <w:rsid w:val="005B5013"/>
    <w:rsid w:val="005D3102"/>
    <w:rsid w:val="005F5EAC"/>
    <w:rsid w:val="006118FF"/>
    <w:rsid w:val="006206BB"/>
    <w:rsid w:val="00620FC8"/>
    <w:rsid w:val="00626404"/>
    <w:rsid w:val="00650604"/>
    <w:rsid w:val="00666C3D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226B"/>
    <w:rsid w:val="00702C5B"/>
    <w:rsid w:val="00707B41"/>
    <w:rsid w:val="007212F0"/>
    <w:rsid w:val="00755196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78D9"/>
    <w:rsid w:val="007D7D1A"/>
    <w:rsid w:val="007E3E3B"/>
    <w:rsid w:val="007E5E9C"/>
    <w:rsid w:val="007E7769"/>
    <w:rsid w:val="007F4B4C"/>
    <w:rsid w:val="007F7D2E"/>
    <w:rsid w:val="00802C30"/>
    <w:rsid w:val="0081009D"/>
    <w:rsid w:val="0083195C"/>
    <w:rsid w:val="00836407"/>
    <w:rsid w:val="00847BDF"/>
    <w:rsid w:val="00850CE3"/>
    <w:rsid w:val="00855085"/>
    <w:rsid w:val="00857E1A"/>
    <w:rsid w:val="00861ADE"/>
    <w:rsid w:val="0087264D"/>
    <w:rsid w:val="00874C3F"/>
    <w:rsid w:val="00876EDE"/>
    <w:rsid w:val="00877233"/>
    <w:rsid w:val="008963F0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6DC0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E377D"/>
    <w:rsid w:val="009E6605"/>
    <w:rsid w:val="009E6799"/>
    <w:rsid w:val="009E6AF0"/>
    <w:rsid w:val="009F7746"/>
    <w:rsid w:val="00A148B6"/>
    <w:rsid w:val="00A64243"/>
    <w:rsid w:val="00A66236"/>
    <w:rsid w:val="00A66F44"/>
    <w:rsid w:val="00A73EC6"/>
    <w:rsid w:val="00A75A02"/>
    <w:rsid w:val="00A76D29"/>
    <w:rsid w:val="00A93D81"/>
    <w:rsid w:val="00AA18C6"/>
    <w:rsid w:val="00AA6147"/>
    <w:rsid w:val="00AB344C"/>
    <w:rsid w:val="00AB3845"/>
    <w:rsid w:val="00AC1408"/>
    <w:rsid w:val="00AC315E"/>
    <w:rsid w:val="00AE1173"/>
    <w:rsid w:val="00AE2992"/>
    <w:rsid w:val="00AE3065"/>
    <w:rsid w:val="00B03D1F"/>
    <w:rsid w:val="00B22022"/>
    <w:rsid w:val="00B2669E"/>
    <w:rsid w:val="00B2733B"/>
    <w:rsid w:val="00B30442"/>
    <w:rsid w:val="00B34101"/>
    <w:rsid w:val="00B421F0"/>
    <w:rsid w:val="00B452C2"/>
    <w:rsid w:val="00B755E8"/>
    <w:rsid w:val="00B82EBF"/>
    <w:rsid w:val="00B9525B"/>
    <w:rsid w:val="00B96133"/>
    <w:rsid w:val="00BA629E"/>
    <w:rsid w:val="00BB1F46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7038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341F6"/>
    <w:rsid w:val="00D34872"/>
    <w:rsid w:val="00D40B8F"/>
    <w:rsid w:val="00D536FC"/>
    <w:rsid w:val="00D56032"/>
    <w:rsid w:val="00D6552A"/>
    <w:rsid w:val="00D73B10"/>
    <w:rsid w:val="00D76E01"/>
    <w:rsid w:val="00D92A32"/>
    <w:rsid w:val="00DB1004"/>
    <w:rsid w:val="00DD1BB5"/>
    <w:rsid w:val="00DD5AE9"/>
    <w:rsid w:val="00DE01AB"/>
    <w:rsid w:val="00DE1288"/>
    <w:rsid w:val="00DE2D73"/>
    <w:rsid w:val="00DE7554"/>
    <w:rsid w:val="00DE75A8"/>
    <w:rsid w:val="00DF552F"/>
    <w:rsid w:val="00E01789"/>
    <w:rsid w:val="00E13199"/>
    <w:rsid w:val="00E30029"/>
    <w:rsid w:val="00E375AA"/>
    <w:rsid w:val="00E415C4"/>
    <w:rsid w:val="00E51E14"/>
    <w:rsid w:val="00E51FC3"/>
    <w:rsid w:val="00E56E6B"/>
    <w:rsid w:val="00E619CB"/>
    <w:rsid w:val="00E807D1"/>
    <w:rsid w:val="00E912DC"/>
    <w:rsid w:val="00EA0D4E"/>
    <w:rsid w:val="00EB2F70"/>
    <w:rsid w:val="00EB34F3"/>
    <w:rsid w:val="00ED1970"/>
    <w:rsid w:val="00EF38E0"/>
    <w:rsid w:val="00F107DE"/>
    <w:rsid w:val="00F15667"/>
    <w:rsid w:val="00F26B7C"/>
    <w:rsid w:val="00F274D5"/>
    <w:rsid w:val="00F44239"/>
    <w:rsid w:val="00F62F25"/>
    <w:rsid w:val="00F63D46"/>
    <w:rsid w:val="00F778E9"/>
    <w:rsid w:val="00F84070"/>
    <w:rsid w:val="00F90433"/>
    <w:rsid w:val="00FC13E8"/>
    <w:rsid w:val="00FD2214"/>
    <w:rsid w:val="00FE03C3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8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7.png"/><Relationship Id="rId2" Type="http://schemas.openxmlformats.org/officeDocument/2006/relationships/oleObject" Target="embeddings/oleObject4.bin"/><Relationship Id="rId1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ABB8B4-FEF2-48E4-B970-F3C7C783D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5</Pages>
  <Words>1994</Words>
  <Characters>11968</Characters>
  <Application>Microsoft Office Word</Application>
  <DocSecurity>0</DocSecurity>
  <Lines>99</Lines>
  <Paragraphs>2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3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62</cp:revision>
  <cp:lastPrinted>2017-01-07T22:09:00Z</cp:lastPrinted>
  <dcterms:created xsi:type="dcterms:W3CDTF">2010-08-27T12:02:00Z</dcterms:created>
  <dcterms:modified xsi:type="dcterms:W3CDTF">2017-01-07T22:18:00Z</dcterms:modified>
</cp:coreProperties>
</file>